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numbering.xml" ContentType="application/vnd.openxmlformats-officedocument.wordprocessingml.numbering+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comments.xml" ContentType="application/vnd.openxmlformats-officedocument.wordprocessingml.comment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788DC52C" w14:textId="77777777" w:rsidR="004912D7" w:rsidRDefault="004912D7">
      <w:pPr>
        <w:adjustRightInd w:val="0"/>
        <w:snapToGrid w:val="0"/>
        <w:spacing w:beforeLines="50" w:before="156" w:line="400" w:lineRule="atLeast" w:afterLines="0" w:after="0"/>
        <w:widowControl w:val="0"/>
        <w:jc w:val="both"/>
        <w:ind w:firstLineChars="0" w:firstLine="0" w:leftChars="0" w:left="0"/>
        <w:pBdr>
          <w:bottom w:val="none" w:sz="0" w:space="0" w:color="auto"/>
        </w:pBdr>
        <w:rPr>
          <w:rFonts w:ascii="仿宋_GB2312" w:eastAsia="仿宋_GB2312" w:hAnsi="华文中宋" w:cs="Times New Roman"/>
          <w:bCs/>
          <w:sz w:val="30"/>
          <w:kern w:val="2"/>
          <w:szCs w:val="21"/>
        </w:rPr>
      </w:pPr>
    </w:p>
    <w:p w14:paraId="71D212C8" w14:textId="77777777" w:rsidR="004912D7" w:rsidRDefault="004912D7">
      <w:pPr>
        <w:spacing w:line="500" w:lineRule="exact" w:beforeLines="0" w:before="0" w:afterLines="0" w:after="0"/>
        <w:jc w:val="center"/>
        <w:widowControl w:val="0"/>
        <w:snapToGrid w:val="1"/>
        <w:ind w:firstLineChars="0" w:firstLine="0" w:leftChars="0" w:left="0"/>
        <w:pBdr>
          <w:bottom w:val="none" w:sz="0" w:space="0" w:color="auto"/>
        </w:pBdr>
        <w:rPr>
          <w:rFonts w:eastAsia="黑体" w:ascii="Times New Roman" w:hAnsi="Times New Roman" w:cs="Times New Roman"/>
          <w:b/>
          <w:sz w:val="32"/>
          <w:kern w:val="2"/>
          <w:szCs w:val="21"/>
        </w:rPr>
      </w:pPr>
    </w:p>
    <w:p w14:paraId="23276EC8" w14:textId="77777777" w:rsidR="004912D7" w:rsidRDefault="004912D7">
      <w:pPr>
        <w:spacing w:line="360" w:lineRule="auto" w:beforeLines="0" w:before="0" w:afterLines="0" w:after="0"/>
        <w:jc w:val="center"/>
        <w:widowControl w:val="0"/>
        <w:snapToGrid w:val="1"/>
        <w:ind w:firstLineChars="0" w:firstLine="0" w:leftChars="0" w:left="0"/>
        <w:pBdr>
          <w:bottom w:val="none" w:sz="0" w:space="0" w:color="auto"/>
        </w:pBdr>
        <w:rPr>
          <w:rFonts w:eastAsia="黑体" w:ascii="Times New Roman" w:hAnsi="Times New Roman" w:cs="Times New Roman"/>
          <w:sz w:val="34"/>
          <w:kern w:val="2"/>
          <w:szCs w:val="21"/>
        </w:rPr>
      </w:pPr>
      <w:r>
        <w:rPr>
          <w:sz w:val="21"/>
          <w:szCs w:val="21"/>
          <w:rFonts w:hAnsi="宋体" w:hint="eastAsia" w:ascii="Times New Roman" w:eastAsia="宋体" w:cs="Times New Roman"/>
          <w:kern w:val="0"/>
        </w:rPr>
        <w:t xml:space="preserve"> </w:t>
      </w:r>
      <w:bookmarkStart w:id="0" w:name="_1065102613"/>
      <w:bookmarkStart w:id="1" w:name="_1064953734"/>
      <w:bookmarkEnd w:id="0"/>
      <w:bookmarkEnd w:id="1"/>
      <w:r>
        <w:rPr>
          <w:sz w:val="21"/>
          <w:szCs w:val="21"/>
          <w:rFonts w:hAnsi="宋体" w:ascii="Times New Roman" w:eastAsia="宋体" w:cs="Times New Roman"/>
          <w:kern w:val="0"/>
        </w:rPr>
        <w:object w:dxaOrig="3165" w:dyaOrig="720" w14:anchorId="54234B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06.4pt;height:46.8pt;mso-position-horizontal-relative:page;mso-position-vertical-relative:page" o:ole="" filled="t">
            <v:imagedata r:id="rId7" o:title=""/>
          </v:shape>
          <o:OLEObject Type="Embed" ProgID="Word.Picture.8" ShapeID="Object 1" DrawAspect="Content" ObjectID="_1716756234" r:id="rId8"/>
        </w:object>
      </w:r>
    </w:p>
    <w:p w14:paraId="3AD1A654" w14:textId="77777777" w:rsidR="004912D7" w:rsidRDefault="004912D7">
      <w:pPr>
        <w:adjustRightInd w:val="0"/>
        <w:snapToGrid w:val="0"/>
        <w:jc w:val="center"/>
        <w:widowControl w:val="0"/>
        <w:spacing w:beforeLines="0" w:before="0" w:afterLines="0" w:after="0" w:line="240" w:lineRule="auto"/>
        <w:ind w:firstLineChars="0" w:firstLine="0" w:leftChars="0" w:left="0"/>
        <w:pBdr>
          <w:bottom w:val="none" w:sz="0" w:space="0" w:color="auto"/>
        </w:pBdr>
        <w:rPr>
          <w:b/>
          <w:bCs/>
          <w:spacing w:val="20"/>
          <w:sz w:val="18"/>
          <w:kern w:val="2"/>
          <w:szCs w:val="21"/>
          <w:rFonts w:ascii="Times New Roman" w:eastAsia="宋体" w:hAnsi="Times New Roman" w:cs="Times New Roman"/>
        </w:rPr>
      </w:pPr>
    </w:p>
    <w:p w14:paraId="17E6BCC9" w14:textId="77777777" w:rsidR="004912D7" w:rsidRDefault="004912D7">
      <w:pPr>
        <w:adjustRightInd w:val="0"/>
        <w:snapToGrid w:val="0"/>
        <w:jc w:val="center"/>
        <w:widowControl w:val="0"/>
        <w:spacing w:beforeLines="0" w:before="0" w:afterLines="0" w:after="0" w:line="240" w:lineRule="auto"/>
        <w:ind w:firstLineChars="0" w:firstLine="0" w:leftChars="0" w:left="0"/>
        <w:pBdr>
          <w:bottom w:val="none" w:sz="0" w:space="0" w:color="auto"/>
        </w:pBdr>
        <w:rPr>
          <w:b/>
          <w:bCs/>
          <w:spacing w:val="20"/>
          <w:sz w:val="18"/>
          <w:kern w:val="2"/>
          <w:szCs w:val="21"/>
          <w:rFonts w:ascii="Times New Roman" w:eastAsia="宋体" w:hAnsi="Times New Roman" w:cs="Times New Roman"/>
        </w:rPr>
      </w:pPr>
    </w:p>
    <w:p w14:paraId="09E51D73" w14:textId="77777777" w:rsidR="004912D7" w:rsidRDefault="004912D7">
      <w:pPr>
        <w:spacing w:line="360" w:lineRule="auto" w:beforeLines="0" w:before="0" w:afterLines="0" w:after="0"/>
        <w:jc w:val="center"/>
        <w:widowControl w:val="0"/>
        <w:snapToGrid w:val="1"/>
        <w:ind w:firstLineChars="0" w:firstLine="0" w:leftChars="0" w:left="0"/>
        <w:pBdr>
          <w:bottom w:val="none" w:sz="0" w:space="0" w:color="auto"/>
        </w:pBdr>
        <w:rPr>
          <w:rFonts w:ascii="华文中宋" w:eastAsia="华文中宋" w:hAnsi="华文中宋" w:cs="Times New Roman"/>
          <w:b/>
          <w:bCs/>
          <w:sz w:val="72"/>
          <w:szCs w:val="72"/>
          <w:kern w:val="2"/>
        </w:rPr>
      </w:pPr>
      <w:r>
        <w:rPr>
          <w:kern w:val="2"/>
          <w:rFonts w:ascii="华文中宋" w:eastAsia="华文中宋" w:hAnsi="华文中宋" w:hint="eastAsia" w:cs="Times New Roman"/>
          <w:b/>
          <w:bCs/>
          <w:spacing w:val="20"/>
          <w:sz w:val="72"/>
          <w:szCs w:val="72"/>
        </w:rPr>
        <w:t>本科毕业设计[论文]</w:t>
      </w:r>
    </w:p>
    <w:p w14:paraId="35A7819F" w14:textId="77777777" w:rsidR="004912D7" w:rsidRDefault="004912D7">
      <w:pPr>
        <w:adjustRightInd w:val="0"/>
        <w:snapToGrid w:val="0"/>
        <w:spacing w:line="264" w:lineRule="auto" w:beforeLines="0" w:before="0" w:afterLines="0" w:after="0"/>
        <w:widowControl w:val="0"/>
        <w:jc w:val="both"/>
        <w:ind w:firstLineChars="0" w:firstLine="0" w:leftChars="0" w:left="0"/>
        <w:pBdr>
          <w:bottom w:val="none" w:sz="0" w:space="0" w:color="auto"/>
        </w:pBdr>
        <w:rPr>
          <w:rFonts w:eastAsia="华文中宋" w:ascii="Times New Roman" w:hAnsi="Times New Roman" w:cs="Times New Roman"/>
          <w:b/>
          <w:bCs/>
          <w:spacing w:val="12"/>
          <w:sz w:val="52"/>
          <w:szCs w:val="32"/>
          <w:kern w:val="2"/>
        </w:rPr>
      </w:pPr>
    </w:p>
    <w:p w14:paraId="7624771E" w14:textId="202375DE" w:rsidR="004912D7" w:rsidRDefault="008D6FA1">
      <w:pPr>
        <w:spacing w:line="360" w:lineRule="auto" w:beforeLines="0" w:before="0" w:afterLines="0" w:after="0"/>
        <w:jc w:val="center"/>
        <w:widowControl w:val="0"/>
        <w:snapToGrid w:val="1"/>
        <w:ind w:firstLineChars="0" w:firstLine="0" w:leftChars="0" w:left="0"/>
        <w:pBdr>
          <w:bottom w:val="none" w:sz="0" w:space="0" w:color="auto"/>
        </w:pBdr>
        <w:rPr>
          <w:rFonts w:ascii="黑体" w:eastAsia="黑体" w:hAnsi="黑体" w:cs="Times New Roman"/>
          <w:bCs/>
          <w:color w:val="FF0000"/>
          <w:sz w:val="36"/>
          <w:szCs w:val="36"/>
          <w:kern w:val="2"/>
        </w:rPr>
      </w:pPr>
      <w:r>
        <w:rPr>
          <w:kern w:val="2"/>
          <w:rFonts w:ascii="黑体" w:eastAsia="黑体" w:hint="eastAsia" w:hAnsi="Times New Roman" w:cs="Times New Roman"/>
          <w:b/>
          <w:sz w:val="44"/>
          <w:szCs w:val="44"/>
        </w:rPr>
        <w:t>需求变动</w:t>
      </w:r>
      <w:r w:rsidR="00F576EB">
        <w:rPr>
          <w:kern w:val="2"/>
          <w:rFonts w:ascii="黑体" w:eastAsia="黑体" w:hint="eastAsia" w:hAnsi="Times New Roman" w:cs="Times New Roman"/>
          <w:b/>
          <w:sz w:val="44"/>
          <w:szCs w:val="44"/>
        </w:rPr>
        <w:t>下</w:t>
      </w:r>
      <w:r>
        <w:rPr>
          <w:kern w:val="2"/>
          <w:rFonts w:ascii="黑体" w:eastAsia="黑体" w:hint="eastAsia" w:hAnsi="Times New Roman" w:cs="Times New Roman"/>
          <w:b/>
          <w:sz w:val="44"/>
          <w:szCs w:val="44"/>
        </w:rPr>
        <w:t>的柔性生产排班</w:t>
      </w:r>
      <w:r w:rsidR="00F576EB">
        <w:rPr>
          <w:kern w:val="2"/>
          <w:rFonts w:ascii="黑体" w:eastAsia="黑体" w:hint="eastAsia" w:hAnsi="Times New Roman" w:cs="Times New Roman"/>
          <w:b/>
          <w:sz w:val="44"/>
          <w:szCs w:val="44"/>
        </w:rPr>
        <w:t>重调度优化</w:t>
      </w:r>
    </w:p>
    <w:p w14:paraId="6FFAA93D" w14:textId="77777777" w:rsidR="004912D7" w:rsidRDefault="004912D7">
      <w:pPr>
        <w:adjustRightInd w:val="0"/>
        <w:snapToGrid w:val="0"/>
        <w:spacing w:line="264" w:lineRule="auto" w:beforeLines="0" w:before="0" w:afterLines="0" w:after="0"/>
        <w:widowControl w:val="0"/>
        <w:jc w:val="both"/>
        <w:ind w:firstLineChars="0" w:firstLine="0" w:leftChars="0" w:left="0"/>
        <w:pBdr>
          <w:bottom w:val="none" w:sz="0" w:space="0" w:color="auto"/>
        </w:pBdr>
        <w:rPr>
          <w:rFonts w:eastAsia="华文中宋" w:ascii="Times New Roman" w:hAnsi="Times New Roman" w:cs="Times New Roman"/>
          <w:b/>
          <w:bCs/>
          <w:spacing w:val="12"/>
          <w:sz w:val="52"/>
          <w:szCs w:val="32"/>
          <w:kern w:val="2"/>
        </w:rPr>
      </w:pPr>
    </w:p>
    <w:p w14:paraId="7E3B865D" w14:textId="77777777" w:rsidR="004912D7" w:rsidRDefault="004912D7">
      <w:pPr>
        <w:adjustRightInd w:val="0"/>
        <w:snapToGrid w:val="0"/>
        <w:spacing w:line="264" w:lineRule="auto" w:beforeLines="0" w:before="0" w:afterLines="0" w:after="0"/>
        <w:widowControl w:val="0"/>
        <w:jc w:val="both"/>
        <w:ind w:firstLineChars="0" w:firstLine="0" w:leftChars="0" w:left="0"/>
        <w:pBdr>
          <w:bottom w:val="none" w:sz="0" w:space="0" w:color="auto"/>
        </w:pBdr>
        <w:rPr>
          <w:rFonts w:eastAsia="华文中宋" w:ascii="Times New Roman" w:hAnsi="Times New Roman" w:cs="Times New Roman"/>
          <w:b/>
          <w:bCs/>
          <w:spacing w:val="12"/>
          <w:sz w:val="52"/>
          <w:szCs w:val="32"/>
          <w:kern w:val="2"/>
        </w:rPr>
      </w:pPr>
    </w:p>
    <w:p w14:paraId="4C9E8BB4" w14:textId="77777777" w:rsidR="008D6FA1" w:rsidRDefault="008D6FA1" w:rsidP="008D6FA1">
      <w:pPr>
        <w:spacing w:line="720" w:lineRule="auto" w:beforeLines="0" w:before="0" w:afterLines="0" w:after="0"/>
        <w:ind w:firstLineChars="500" w:firstLine="1600" w:leftChars="0" w:left="0"/>
        <w:widowControl w:val="0"/>
        <w:jc w:val="both"/>
        <w:snapToGrid w:val="1"/>
        <w:pBdr>
          <w:bottom w:val="none" w:sz="0" w:space="0" w:color="auto"/>
        </w:pBdr>
        <w:rPr>
          <w:rFonts w:ascii="华文中宋" w:eastAsia="华文中宋" w:hAnsi="华文中宋" w:cs="Times New Roman"/>
          <w:noProof/>
          <w:kern w:val="0"/>
          <w:sz w:val="32"/>
          <w:szCs w:val="32"/>
          <w:u w:val="single"/>
        </w:rPr>
      </w:pPr>
      <w:r w:rsidRPr="00DD1F66">
        <w:rPr>
          <w:rFonts w:ascii="华文中宋" w:eastAsia="华文中宋" w:hAnsi="华文中宋" w:hint="eastAsia" w:cs="Times New Roman"/>
          <w:noProof/>
          <w:kern w:val="0"/>
          <w:sz w:val="32"/>
          <w:szCs w:val="32"/>
        </w:rPr>
        <w:t>院    系</w:t>
      </w:r>
      <w:r>
        <w:rPr>
          <w:rFonts w:ascii="华文中宋" w:eastAsia="华文中宋" w:hAnsi="华文中宋" w:cs="Times New Roman"/>
          <w:noProof/>
          <w:kern w:val="0"/>
          <w:sz w:val="32"/>
          <w:szCs w:val="32"/>
          <w:u w:val="single"/>
        </w:rPr>
        <w:t xml:space="preserve">       </w:t>
      </w:r>
      <w:r w:rsidRPr="00C65E22">
        <w:rPr>
          <w:rFonts w:ascii="华文中宋" w:eastAsia="华文中宋" w:hAnsi="华文中宋" w:hint="eastAsia" w:cs="Times New Roman"/>
          <w:noProof/>
          <w:kern w:val="0"/>
          <w:sz w:val="32"/>
          <w:szCs w:val="32"/>
          <w:u w:val="single"/>
        </w:rPr>
        <w:t>管理学院</w:t>
      </w:r>
      <w:r>
        <w:rPr>
          <w:rFonts w:ascii="华文中宋" w:eastAsia="华文中宋" w:hAnsi="华文中宋" w:cs="Times New Roman"/>
          <w:noProof/>
          <w:kern w:val="0"/>
          <w:sz w:val="32"/>
          <w:szCs w:val="32"/>
          <w:u w:val="single"/>
        </w:rPr>
        <w:t xml:space="preserve">        </w:t>
      </w:r>
    </w:p>
    <w:p w14:paraId="79626436" w14:textId="77777777" w:rsidR="008D6FA1" w:rsidRDefault="008D6FA1" w:rsidP="008D6FA1">
      <w:pPr>
        <w:spacing w:line="720" w:lineRule="auto" w:beforeLines="0" w:before="0" w:afterLines="0" w:after="0"/>
        <w:ind w:firstLineChars="500" w:firstLine="1600" w:leftChars="0" w:left="0"/>
        <w:widowControl w:val="0"/>
        <w:jc w:val="both"/>
        <w:snapToGrid w:val="1"/>
        <w:pBdr>
          <w:bottom w:val="none" w:sz="0" w:space="0" w:color="auto"/>
        </w:pBdr>
        <w:rPr>
          <w:rFonts w:ascii="华文中宋" w:eastAsia="华文中宋" w:hAnsi="华文中宋" w:cs="Times New Roman"/>
          <w:noProof/>
          <w:kern w:val="0"/>
          <w:sz w:val="32"/>
          <w:szCs w:val="32"/>
          <w:u w:val="single"/>
        </w:rPr>
      </w:pPr>
      <w:r w:rsidRPr="00C65E22">
        <w:rPr>
          <w:rFonts w:ascii="华文中宋" w:eastAsia="华文中宋" w:hAnsi="华文中宋" w:hint="eastAsia" w:cs="Times New Roman"/>
          <w:noProof/>
          <w:kern w:val="0"/>
          <w:sz w:val="32"/>
          <w:szCs w:val="32"/>
        </w:rPr>
        <w:t>专业班级</w:t>
      </w:r>
      <w:r>
        <w:rPr>
          <w:rFonts w:ascii="华文中宋" w:eastAsia="华文中宋" w:hAnsi="华文中宋" w:hint="eastAsia" w:cs="Times New Roman"/>
          <w:noProof/>
          <w:kern w:val="0"/>
          <w:sz w:val="32"/>
          <w:szCs w:val="32"/>
          <w:u w:val="single"/>
        </w:rPr>
        <w:t xml:space="preserve"> </w:t>
      </w:r>
      <w:r>
        <w:rPr>
          <w:rFonts w:ascii="华文中宋" w:eastAsia="华文中宋" w:hAnsi="华文中宋" w:cs="Times New Roman"/>
          <w:noProof/>
          <w:kern w:val="0"/>
          <w:sz w:val="32"/>
          <w:szCs w:val="32"/>
          <w:u w:val="single"/>
        </w:rPr>
        <w:t xml:space="preserve">  </w:t>
      </w:r>
      <w:r>
        <w:rPr>
          <w:rFonts w:ascii="华文中宋" w:eastAsia="华文中宋" w:hAnsi="华文中宋" w:hint="eastAsia" w:cs="Times New Roman"/>
          <w:noProof/>
          <w:kern w:val="0"/>
          <w:sz w:val="32"/>
          <w:szCs w:val="32"/>
          <w:u w:val="single"/>
        </w:rPr>
        <w:t>物流管理1</w:t>
      </w:r>
      <w:r>
        <w:rPr>
          <w:rFonts w:ascii="华文中宋" w:eastAsia="华文中宋" w:hAnsi="华文中宋" w:cs="Times New Roman"/>
          <w:noProof/>
          <w:kern w:val="0"/>
          <w:sz w:val="32"/>
          <w:szCs w:val="32"/>
          <w:u w:val="single"/>
        </w:rPr>
        <w:t>802</w:t>
      </w:r>
      <w:r>
        <w:rPr>
          <w:rFonts w:ascii="华文中宋" w:eastAsia="华文中宋" w:hAnsi="华文中宋" w:hint="eastAsia" w:cs="Times New Roman"/>
          <w:noProof/>
          <w:kern w:val="0"/>
          <w:sz w:val="32"/>
          <w:szCs w:val="32"/>
          <w:u w:val="single"/>
        </w:rPr>
        <w:t xml:space="preserve">班 </w:t>
      </w:r>
      <w:r>
        <w:rPr>
          <w:rFonts w:ascii="华文中宋" w:eastAsia="华文中宋" w:hAnsi="华文中宋" w:cs="Times New Roman"/>
          <w:noProof/>
          <w:kern w:val="0"/>
          <w:sz w:val="32"/>
          <w:szCs w:val="32"/>
          <w:u w:val="single"/>
        </w:rPr>
        <w:t xml:space="preserve">   </w:t>
      </w:r>
    </w:p>
    <w:p w14:paraId="4EAB5411" w14:textId="77777777" w:rsidR="008D6FA1" w:rsidRDefault="008D6FA1" w:rsidP="008D6FA1">
      <w:pPr>
        <w:spacing w:line="720" w:lineRule="auto" w:beforeLines="0" w:before="0" w:afterLines="0" w:after="0"/>
        <w:ind w:firstLineChars="500" w:firstLine="1600" w:leftChars="0" w:left="0"/>
        <w:widowControl w:val="0"/>
        <w:jc w:val="both"/>
        <w:snapToGrid w:val="1"/>
        <w:pBdr>
          <w:bottom w:val="none" w:sz="0" w:space="0" w:color="auto"/>
        </w:pBdr>
        <w:rPr>
          <w:rFonts w:ascii="华文中宋" w:eastAsia="华文中宋" w:hAnsi="华文中宋" w:cs="Times New Roman"/>
          <w:noProof/>
          <w:kern w:val="0"/>
          <w:sz w:val="32"/>
          <w:szCs w:val="32"/>
          <w:u w:val="single"/>
        </w:rPr>
      </w:pPr>
      <w:r w:rsidRPr="00C65E22">
        <w:rPr>
          <w:rFonts w:ascii="华文中宋" w:eastAsia="华文中宋" w:hAnsi="华文中宋" w:hint="eastAsia" w:cs="Times New Roman"/>
          <w:noProof/>
          <w:kern w:val="0"/>
          <w:sz w:val="32"/>
          <w:szCs w:val="32"/>
        </w:rPr>
        <w:t xml:space="preserve">姓 </w:t>
      </w:r>
      <w:r w:rsidRPr="00C65E22">
        <w:rPr>
          <w:rFonts w:ascii="华文中宋" w:eastAsia="华文中宋" w:hAnsi="华文中宋" w:cs="Times New Roman"/>
          <w:noProof/>
          <w:kern w:val="0"/>
          <w:sz w:val="32"/>
          <w:szCs w:val="32"/>
        </w:rPr>
        <w:t xml:space="preserve">   </w:t>
      </w:r>
      <w:r w:rsidRPr="00C65E22">
        <w:rPr>
          <w:rFonts w:ascii="华文中宋" w:eastAsia="华文中宋" w:hAnsi="华文中宋" w:hint="eastAsia" w:cs="Times New Roman"/>
          <w:noProof/>
          <w:kern w:val="0"/>
          <w:sz w:val="32"/>
          <w:szCs w:val="32"/>
        </w:rPr>
        <w:t>名</w:t>
      </w:r>
      <w:r>
        <w:rPr>
          <w:rFonts w:ascii="华文中宋" w:eastAsia="华文中宋" w:hAnsi="华文中宋" w:hint="eastAsia" w:cs="Times New Roman"/>
          <w:noProof/>
          <w:kern w:val="0"/>
          <w:sz w:val="32"/>
          <w:szCs w:val="32"/>
          <w:u w:val="single"/>
        </w:rPr>
        <w:t xml:space="preserve"> </w:t>
      </w:r>
      <w:r>
        <w:rPr>
          <w:rFonts w:ascii="华文中宋" w:eastAsia="华文中宋" w:hAnsi="华文中宋" w:cs="Times New Roman"/>
          <w:noProof/>
          <w:kern w:val="0"/>
          <w:sz w:val="32"/>
          <w:szCs w:val="32"/>
          <w:u w:val="single"/>
        </w:rPr>
        <w:t xml:space="preserve">       </w:t>
      </w:r>
      <w:r>
        <w:rPr>
          <w:rFonts w:ascii="华文中宋" w:eastAsia="华文中宋" w:hAnsi="华文中宋" w:hint="eastAsia" w:cs="Times New Roman"/>
          <w:noProof/>
          <w:kern w:val="0"/>
          <w:sz w:val="32"/>
          <w:szCs w:val="32"/>
          <w:u w:val="single"/>
        </w:rPr>
        <w:t xml:space="preserve">方思棋 </w:t>
      </w:r>
      <w:r>
        <w:rPr>
          <w:rFonts w:ascii="华文中宋" w:eastAsia="华文中宋" w:hAnsi="华文中宋" w:cs="Times New Roman"/>
          <w:noProof/>
          <w:kern w:val="0"/>
          <w:sz w:val="32"/>
          <w:szCs w:val="32"/>
          <w:u w:val="single"/>
        </w:rPr>
        <w:t xml:space="preserve">        </w:t>
      </w:r>
    </w:p>
    <w:p w14:paraId="1DC4F21C" w14:textId="77777777" w:rsidR="008D6FA1" w:rsidRDefault="008D6FA1" w:rsidP="008D6FA1">
      <w:pPr>
        <w:spacing w:line="720" w:lineRule="auto" w:beforeLines="0" w:before="0" w:afterLines="0" w:after="0"/>
        <w:ind w:firstLineChars="500" w:firstLine="1600" w:leftChars="0" w:left="0"/>
        <w:widowControl w:val="0"/>
        <w:jc w:val="both"/>
        <w:snapToGrid w:val="1"/>
        <w:pBdr>
          <w:bottom w:val="none" w:sz="0" w:space="0" w:color="auto"/>
        </w:pBdr>
        <w:rPr>
          <w:rFonts w:ascii="华文中宋" w:eastAsia="华文中宋" w:hAnsi="华文中宋" w:cs="Times New Roman"/>
          <w:noProof/>
          <w:kern w:val="0"/>
          <w:sz w:val="32"/>
          <w:szCs w:val="32"/>
          <w:u w:val="single"/>
        </w:rPr>
      </w:pPr>
      <w:r w:rsidRPr="00C65E22">
        <w:rPr>
          <w:rFonts w:ascii="华文中宋" w:eastAsia="华文中宋" w:hAnsi="华文中宋" w:hint="eastAsia" w:cs="Times New Roman"/>
          <w:noProof/>
          <w:kern w:val="0"/>
          <w:sz w:val="32"/>
          <w:szCs w:val="32"/>
        </w:rPr>
        <w:t xml:space="preserve">学 </w:t>
      </w:r>
      <w:r w:rsidRPr="00C65E22">
        <w:rPr>
          <w:rFonts w:ascii="华文中宋" w:eastAsia="华文中宋" w:hAnsi="华文中宋" w:cs="Times New Roman"/>
          <w:noProof/>
          <w:kern w:val="0"/>
          <w:sz w:val="32"/>
          <w:szCs w:val="32"/>
        </w:rPr>
        <w:t xml:space="preserve">   </w:t>
      </w:r>
      <w:r w:rsidRPr="00C65E22">
        <w:rPr>
          <w:rFonts w:ascii="华文中宋" w:eastAsia="华文中宋" w:hAnsi="华文中宋" w:hint="eastAsia" w:cs="Times New Roman"/>
          <w:noProof/>
          <w:kern w:val="0"/>
          <w:sz w:val="32"/>
          <w:szCs w:val="32"/>
        </w:rPr>
        <w:t>号</w:t>
      </w:r>
      <w:r>
        <w:rPr>
          <w:rFonts w:ascii="华文中宋" w:eastAsia="华文中宋" w:hAnsi="华文中宋" w:hint="eastAsia" w:cs="Times New Roman"/>
          <w:noProof/>
          <w:kern w:val="0"/>
          <w:sz w:val="32"/>
          <w:szCs w:val="32"/>
          <w:u w:val="single"/>
        </w:rPr>
        <w:t xml:space="preserve"> </w:t>
      </w:r>
      <w:r>
        <w:rPr>
          <w:rFonts w:ascii="华文中宋" w:eastAsia="华文中宋" w:hAnsi="华文中宋" w:cs="Times New Roman"/>
          <w:noProof/>
          <w:kern w:val="0"/>
          <w:sz w:val="32"/>
          <w:szCs w:val="32"/>
          <w:u w:val="single"/>
        </w:rPr>
        <w:t xml:space="preserve">   </w:t>
      </w:r>
      <w:r>
        <w:rPr>
          <w:rFonts w:ascii="华文中宋" w:eastAsia="华文中宋" w:hAnsi="华文中宋" w:hint="eastAsia" w:cs="Times New Roman"/>
          <w:noProof/>
          <w:kern w:val="0"/>
          <w:sz w:val="32"/>
          <w:szCs w:val="32"/>
          <w:u w:val="single"/>
        </w:rPr>
        <w:t xml:space="preserve"> </w:t>
      </w:r>
      <w:r>
        <w:rPr>
          <w:rFonts w:ascii="华文中宋" w:eastAsia="华文中宋" w:hAnsi="华文中宋" w:cs="Times New Roman"/>
          <w:noProof/>
          <w:kern w:val="0"/>
          <w:sz w:val="32"/>
          <w:szCs w:val="32"/>
          <w:u w:val="single"/>
        </w:rPr>
        <w:t xml:space="preserve">U201815825     </w:t>
      </w:r>
    </w:p>
    <w:p w14:paraId="2788DF29" w14:textId="77777777" w:rsidR="008D6FA1" w:rsidRPr="00C65E22" w:rsidRDefault="008D6FA1" w:rsidP="008D6FA1">
      <w:pPr>
        <w:spacing w:line="720" w:lineRule="auto" w:beforeLines="0" w:before="0" w:afterLines="0" w:after="0"/>
        <w:ind w:firstLineChars="500" w:firstLine="1600" w:leftChars="0" w:left="0"/>
        <w:widowControl w:val="0"/>
        <w:jc w:val="both"/>
        <w:snapToGrid w:val="1"/>
        <w:pBdr>
          <w:bottom w:val="none" w:sz="0" w:space="0" w:color="auto"/>
        </w:pBdr>
        <w:rPr>
          <w:rFonts w:ascii="华文中宋" w:eastAsia="华文中宋" w:hAnsi="华文中宋" w:cs="Times New Roman"/>
          <w:noProof/>
          <w:kern w:val="0"/>
          <w:sz w:val="32"/>
          <w:szCs w:val="32"/>
          <w:u w:val="single"/>
        </w:rPr>
      </w:pPr>
      <w:r w:rsidRPr="00C65E22">
        <w:rPr>
          <w:rFonts w:ascii="华文中宋" w:eastAsia="华文中宋" w:hAnsi="华文中宋" w:hint="eastAsia" w:cs="Times New Roman"/>
          <w:noProof/>
          <w:kern w:val="0"/>
          <w:sz w:val="32"/>
          <w:szCs w:val="32"/>
        </w:rPr>
        <w:t>指导教师</w:t>
      </w:r>
      <w:r>
        <w:rPr>
          <w:rFonts w:ascii="华文中宋" w:eastAsia="华文中宋" w:hAnsi="华文中宋" w:hint="eastAsia" w:cs="Times New Roman"/>
          <w:noProof/>
          <w:kern w:val="0"/>
          <w:sz w:val="32"/>
          <w:szCs w:val="32"/>
          <w:u w:val="single"/>
        </w:rPr>
        <w:t xml:space="preserve"> </w:t>
      </w:r>
      <w:r>
        <w:rPr>
          <w:rFonts w:ascii="华文中宋" w:eastAsia="华文中宋" w:hAnsi="华文中宋" w:cs="Times New Roman"/>
          <w:noProof/>
          <w:kern w:val="0"/>
          <w:sz w:val="32"/>
          <w:szCs w:val="32"/>
          <w:u w:val="single"/>
        </w:rPr>
        <w:t xml:space="preserve">      </w:t>
      </w:r>
      <w:r w:rsidR="00886CE4">
        <w:rPr>
          <w:rFonts w:ascii="华文中宋" w:eastAsia="华文中宋" w:hAnsi="华文中宋" w:hint="eastAsia" w:cs="Times New Roman"/>
          <w:noProof/>
          <w:kern w:val="0"/>
          <w:sz w:val="32"/>
          <w:szCs w:val="32"/>
          <w:u w:val="single"/>
        </w:rPr>
        <w:t>李锋教授</w:t>
      </w:r>
      <w:r>
        <w:rPr>
          <w:rFonts w:ascii="华文中宋" w:eastAsia="华文中宋" w:hAnsi="华文中宋" w:hint="eastAsia" w:cs="Times New Roman"/>
          <w:noProof/>
          <w:kern w:val="0"/>
          <w:sz w:val="32"/>
          <w:szCs w:val="32"/>
          <w:u w:val="single"/>
        </w:rPr>
        <w:t xml:space="preserve"> </w:t>
      </w:r>
      <w:r>
        <w:rPr>
          <w:rFonts w:ascii="华文中宋" w:eastAsia="华文中宋" w:hAnsi="华文中宋" w:cs="Times New Roman"/>
          <w:noProof/>
          <w:kern w:val="0"/>
          <w:sz w:val="32"/>
          <w:szCs w:val="32"/>
          <w:u w:val="single"/>
        </w:rPr>
        <w:t xml:space="preserve">       </w:t>
      </w:r>
    </w:p>
    <w:p w14:paraId="48E5EA35" w14:textId="77777777" w:rsidR="004912D7" w:rsidRPr="008D6FA1" w:rsidRDefault="004912D7">
      <w:pPr>
        <w:jc w:val="center"/>
        <w:widowControl w:val="0"/>
        <w:snapToGrid w:val="1"/>
        <w:spacing w:beforeLines="0" w:before="0" w:afterLines="0" w:after="0" w:line="240" w:lineRule="auto"/>
        <w:ind w:firstLineChars="0" w:firstLine="0" w:leftChars="0" w:left="0"/>
        <w:pBdr>
          <w:bottom w:val="none" w:sz="0" w:space="0" w:color="auto"/>
        </w:pBdr>
        <w:rPr>
          <w:rFonts w:ascii="华文中宋" w:eastAsia="华文中宋" w:hAnsi="华文中宋" w:cs="Times New Roman"/>
          <w:bCs/>
          <w:kern w:val="0"/>
          <w:sz w:val="32"/>
          <w:szCs w:val="32"/>
        </w:rPr>
      </w:pPr>
    </w:p>
    <w:p w14:paraId="3756C394" w14:textId="77777777" w:rsidR="008D6FA1" w:rsidRDefault="008D6FA1">
      <w:pPr>
        <w:jc w:val="center"/>
        <w:widowControl w:val="0"/>
        <w:snapToGrid w:val="1"/>
        <w:spacing w:beforeLines="0" w:before="0" w:afterLines="0" w:after="0" w:line="240" w:lineRule="auto"/>
        <w:ind w:firstLineChars="0" w:firstLine="0" w:leftChars="0" w:left="0"/>
        <w:pBdr>
          <w:bottom w:val="none" w:sz="0" w:space="0" w:color="auto"/>
        </w:pBdr>
        <w:rPr>
          <w:rFonts w:ascii="华文中宋" w:eastAsia="华文中宋" w:hAnsi="华文中宋" w:cs="Times New Roman"/>
          <w:bCs/>
          <w:kern w:val="0"/>
          <w:sz w:val="32"/>
          <w:szCs w:val="32"/>
        </w:rPr>
      </w:pPr>
    </w:p>
    <w:p w14:paraId="1699D3D1" w14:textId="4EBE3DFD" w:rsidR="004912D7" w:rsidRDefault="008D6FA1">
      <w:pPr>
        <w:spacing w:line="360" w:lineRule="auto" w:beforeLines="0" w:before="0" w:afterLines="0" w:after="0"/>
        <w:jc w:val="center"/>
        <w:widowControl w:val="0"/>
        <w:snapToGrid w:val="1"/>
        <w:ind w:firstLineChars="0" w:firstLine="0" w:leftChars="0" w:left="0"/>
        <w:pBdr>
          <w:bottom w:val="none" w:sz="0" w:space="0" w:color="auto"/>
        </w:pBdr>
        <w:rPr>
          <w:rFonts w:ascii="黑体" w:eastAsia="黑体" w:hAnsi="黑体" w:cs="Times New Roman"/>
          <w:bCs/>
          <w:color w:val="FF0000"/>
          <w:sz w:val="36"/>
          <w:szCs w:val="36"/>
          <w:kern w:val="2"/>
        </w:rPr>
      </w:pPr>
      <w:r>
        <w:rPr>
          <w:rFonts w:ascii="华文中宋" w:eastAsia="华文中宋" w:hAnsi="华文中宋" w:hint="eastAsia" w:cs="Times New Roman"/>
          <w:bCs/>
          <w:kern w:val="0"/>
          <w:sz w:val="32"/>
          <w:szCs w:val="32"/>
        </w:rPr>
        <w:t>2</w:t>
      </w:r>
      <w:r>
        <w:rPr>
          <w:rFonts w:ascii="华文中宋" w:eastAsia="华文中宋" w:hAnsi="华文中宋" w:cs="Times New Roman"/>
          <w:bCs/>
          <w:kern w:val="0"/>
          <w:sz w:val="32"/>
          <w:szCs w:val="32"/>
        </w:rPr>
        <w:t>022</w:t>
      </w:r>
      <w:r w:rsidR="004912D7">
        <w:rPr>
          <w:rFonts w:ascii="华文中宋" w:eastAsia="华文中宋" w:hAnsi="华文中宋" w:hint="eastAsia" w:cs="Times New Roman"/>
          <w:bCs/>
          <w:kern w:val="0"/>
          <w:sz w:val="32"/>
          <w:szCs w:val="32"/>
        </w:rPr>
        <w:t>年</w:t>
      </w:r>
      <w:r>
        <w:rPr>
          <w:rFonts w:ascii="华文中宋" w:eastAsia="华文中宋" w:hAnsi="华文中宋" w:cs="Times New Roman"/>
          <w:bCs/>
          <w:kern w:val="0"/>
          <w:sz w:val="32"/>
          <w:szCs w:val="32"/>
        </w:rPr>
        <w:t>5</w:t>
      </w:r>
      <w:r w:rsidR="004912D7">
        <w:rPr>
          <w:rFonts w:ascii="华文中宋" w:eastAsia="华文中宋" w:hAnsi="华文中宋" w:hint="eastAsia" w:cs="Times New Roman"/>
          <w:bCs/>
          <w:kern w:val="0"/>
          <w:sz w:val="32"/>
          <w:szCs w:val="32"/>
        </w:rPr>
        <w:t>月</w:t>
      </w:r>
      <w:r w:rsidR="000E4E45">
        <w:rPr>
          <w:rFonts w:ascii="华文中宋" w:eastAsia="华文中宋" w:hAnsi="华文中宋" w:cs="Times New Roman"/>
          <w:bCs/>
          <w:kern w:val="0"/>
          <w:sz w:val="32"/>
          <w:szCs w:val="32"/>
        </w:rPr>
        <w:t>31</w:t>
      </w:r>
      <w:r w:rsidR="004912D7">
        <w:rPr>
          <w:rFonts w:ascii="华文中宋" w:eastAsia="华文中宋" w:hAnsi="华文中宋" w:hint="eastAsia" w:cs="Times New Roman"/>
          <w:bCs/>
          <w:kern w:val="0"/>
          <w:sz w:val="32"/>
          <w:szCs w:val="32"/>
        </w:rPr>
        <w:t>日</w:t>
      </w:r>
    </w:p>
    <w:p w14:paraId="265FC49B" w14:textId="77777777" w:rsidR="004912D7" w:rsidRDefault="004912D7">
      <w:pPr>
        <w:ind w:firstLineChars="1300" w:firstLine="4160" w:leftChars="0" w:left="0"/>
        <w:widowControl w:val="0"/>
        <w:jc w:val="both"/>
        <w:snapToGrid w:val="1"/>
        <w:spacing w:beforeLines="0" w:before="0" w:afterLines="0" w:after="0" w:line="240" w:lineRule="auto"/>
        <w:pBdr>
          <w:bottom w:val="none" w:sz="0" w:space="0" w:color="auto"/>
        </w:pBdr>
        <w:rPr>
          <w:rFonts w:ascii="华文中宋" w:eastAsia="华文中宋" w:hAnsi="华文中宋" w:cs="Times New Roman"/>
          <w:bCs/>
          <w:kern w:val="0"/>
          <w:sz w:val="32"/>
          <w:szCs w:val="32"/>
        </w:rPr>
      </w:pPr>
    </w:p>
    <w:p w14:paraId="5FEB8F6D" w14:textId="0528DEE8" w:rsidR="0034185A" w:rsidRPr="00A167BF" w:rsidRDefault="0034185A">
      <w:pPr>
        <w:widowControl w:val="0"/>
        <w:jc w:val="left"/>
        <w:snapToGrid w:val="1"/>
        <w:spacing w:beforeLines="0" w:before="0" w:afterLines="0" w:after="0" w:line="240" w:lineRule="auto"/>
        <w:ind w:firstLineChars="0" w:firstLine="0" w:leftChars="0" w:left="0"/>
        <w:pBdr>
          <w:bottom w:val="none" w:sz="0" w:space="0" w:color="auto"/>
        </w:pBdr>
        <w:rPr>
          <w:b/>
          <w:bCs/>
          <w:sz w:val="28"/>
          <w:szCs w:val="30"/>
          <w:kern w:val="2"/>
          <w:rFonts w:ascii="Times New Roman" w:eastAsia="宋体" w:hAnsi="Times New Roman" w:cs="Times New Roman"/>
        </w:rPr>
      </w:pPr>
    </w:p>
    <w:p w14:paraId="1B3100A7" w14:textId="362CA11C" w:rsidR="0034185A" w:rsidRDefault="0034185A">
      <w:pPr>
        <w:widowControl w:val="0"/>
        <w:jc w:val="left"/>
        <w:snapToGrid w:val="1"/>
        <w:spacing w:beforeLines="0" w:before="0" w:afterLines="0" w:after="0" w:line="240" w:lineRule="auto"/>
        <w:ind w:firstLineChars="0" w:firstLine="0" w:leftChars="0" w:left="0"/>
        <w:pBdr>
          <w:bottom w:val="none" w:sz="0" w:space="0" w:color="auto"/>
        </w:pBdr>
        <w:rPr>
          <w:b/>
          <w:bCs/>
          <w:sz w:val="28"/>
          <w:szCs w:val="30"/>
          <w:kern w:val="2"/>
          <w:rFonts w:ascii="Times New Roman" w:eastAsia="宋体" w:hAnsi="Times New Roman" w:cs="Times New Roman"/>
        </w:rPr>
      </w:pPr>
      <w:r>
        <w:rPr>
          <w:kern w:val="2"/>
          <w:rFonts w:ascii="Times New Roman" w:eastAsia="宋体" w:hAnsi="Times New Roman" w:cs="Times New Roman"/>
          <w:b/>
          <w:bCs/>
          <w:sz w:val="28"/>
          <w:szCs w:val="30"/>
        </w:rPr>
        <w:lastRenderedPageBreak/>
        <w:br w:type="page"/>
      </w:r>
    </w:p>
    <w:p w14:paraId="692D7F91" w14:textId="77777777" w:rsidR="008D6FA1" w:rsidRPr="008D6FA1" w:rsidRDefault="008D6FA1">
      <w:pPr>
        <w:widowControl w:val="0"/>
        <w:jc w:val="both"/>
        <w:snapToGrid w:val="1"/>
        <w:spacing w:beforeLines="0" w:before="0" w:afterLines="0" w:after="0" w:line="240" w:lineRule="auto"/>
        <w:ind w:firstLineChars="0" w:firstLine="0" w:leftChars="0" w:left="0"/>
        <w:pBdr>
          <w:bottom w:val="none" w:sz="0" w:space="0" w:color="auto"/>
        </w:pBdr>
        <w:rPr>
          <w:b/>
          <w:bCs/>
          <w:sz w:val="28"/>
          <w:szCs w:val="30"/>
          <w:kern w:val="2"/>
          <w:rFonts w:ascii="Times New Roman" w:eastAsia="宋体" w:hAnsi="Times New Roman" w:cs="Times New Roman"/>
        </w:rPr>
        <w:sectPr w:rsidR="008D6FA1" w:rsidRPr="008D6FA1">
          <w:pgSz w:w="11906" w:h="16838"/>
          <w:pgMar w:top="1418" w:right="1701" w:bottom="1134" w:left="1701" w:header="851" w:footer="992" w:gutter="0"/>
          <w:pgNumType w:start="1"/>
          <w:cols w:space="720"/>
          <w:titlePg/>
          <w:docGrid w:type="lines" w:linePitch="312"/>
          <w:endnotePr>
            <w:numFmt w:val="decimal"/>
          </w:endnotePr>
        </w:sectPr>
      </w:pPr>
    </w:p>
    <w:p w14:paraId="6AEA431A" w14:textId="77777777" w:rsidR="004912D7" w:rsidRDefault="004912D7">
      <w:pPr>
        <w:spacing w:beforeLines="150" w:before="468" w:line="360" w:lineRule="auto" w:afterLines="0" w:after="0"/>
        <w:jc w:val="center"/>
        <w:widowControl w:val="0"/>
        <w:snapToGrid w:val="1"/>
        <w:ind w:firstLineChars="0" w:firstLine="0" w:leftChars="0" w:left="0"/>
        <w:pBdr>
          <w:bottom w:val="none" w:sz="0" w:space="0" w:color="auto"/>
        </w:pBdr>
        <w:rPr>
          <w:rFonts w:ascii="黑体" w:eastAsia="黑体" w:hAnsi="黑体" w:cs="Times New Roman"/>
          <w:b/>
          <w:bCs/>
          <w:sz w:val="36"/>
          <w:szCs w:val="36"/>
          <w:kern w:val="2"/>
        </w:rPr>
      </w:pPr>
      <w:r>
        <w:rPr>
          <w:kern w:val="2"/>
          <w:rFonts w:ascii="黑体" w:eastAsia="黑体" w:hAnsi="黑体" w:cs="Times New Roman"/>
          <w:b/>
          <w:bCs/>
          <w:sz w:val="36"/>
          <w:szCs w:val="36"/>
        </w:rPr>
        <w:lastRenderedPageBreak/>
        <w:t>学位论文原创性声明</w:t>
      </w:r>
    </w:p>
    <w:p w14:paraId="381D3BF9" w14:textId="77777777" w:rsidR="004912D7" w:rsidRDefault="004912D7">
      <w:pPr>
        <w:spacing w:line="360" w:lineRule="auto" w:beforeLines="0" w:before="0" w:afterLines="0" w:after="0"/>
        <w:ind w:firstLineChars="200" w:firstLine="480" w:leftChars="0" w:left="0"/>
        <w:widowControl w:val="0"/>
        <w:jc w:val="both"/>
        <w:snapToGrid w:val="1"/>
        <w:pBdr>
          <w:bottom w:val="none" w:sz="0" w:space="0" w:color="auto"/>
        </w:pBdr>
        <w:rPr>
          <w:sz w:val="24"/>
          <w:szCs w:val="21"/>
          <w:kern w:val="2"/>
          <w:rFonts w:ascii="Times New Roman" w:eastAsia="宋体" w:hAnsi="Times New Roman" w:cs="Times New Roman"/>
        </w:rPr>
      </w:pPr>
      <w:r>
        <w:rPr>
          <w:kern w:val="2"/>
          <w:rFonts w:ascii="Times New Roman" w:eastAsia="宋体" w:hAnsi="Times New Roman" w:cs="Times New Roman"/>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54929F4A" w14:textId="77777777" w:rsidR="008D6FA1" w:rsidRDefault="008D6FA1">
      <w:pPr>
        <w:wordWrap w:val="0"/>
        <w:spacing w:line="360" w:lineRule="auto" w:beforeLines="0" w:before="0" w:afterLines="0" w:after="0"/>
        <w:jc w:val="right"/>
        <w:widowControl w:val="0"/>
        <w:snapToGrid w:val="1"/>
        <w:ind w:firstLineChars="0" w:firstLine="0" w:leftChars="0" w:left="0"/>
        <w:pBdr>
          <w:bottom w:val="none" w:sz="0" w:space="0" w:color="auto"/>
        </w:pBdr>
        <w:rPr>
          <w:rFonts w:ascii="楷体_GB2312" w:eastAsia="楷体_GB2312" w:hAnsi="Times New Roman" w:cs="Times New Roman"/>
          <w:color w:val="FF0000"/>
          <w:kern w:val="2"/>
          <w:sz w:val="21"/>
          <w:szCs w:val="21"/>
        </w:rPr>
      </w:pPr>
    </w:p>
    <w:p w14:paraId="17F5BFF0" w14:textId="77777777" w:rsidR="004912D7" w:rsidRDefault="004912D7" w:rsidP="008D6FA1">
      <w:pPr>
        <w:spacing w:line="360" w:lineRule="auto" w:beforeLines="0" w:before="0" w:afterLines="0" w:after="0"/>
        <w:jc w:val="right"/>
        <w:widowControl w:val="0"/>
        <w:snapToGrid w:val="1"/>
        <w:ind w:firstLineChars="0" w:firstLine="0" w:leftChars="0" w:left="0"/>
        <w:pBdr>
          <w:bottom w:val="none" w:sz="0" w:space="0" w:color="auto"/>
        </w:pBdr>
        <w:rPr>
          <w:sz w:val="24"/>
          <w:kern w:val="2"/>
          <w:szCs w:val="21"/>
          <w:rFonts w:ascii="Times New Roman" w:eastAsia="宋体" w:hAnsi="Times New Roman" w:cs="Times New Roman"/>
        </w:rPr>
      </w:pPr>
      <w:r>
        <w:rPr>
          <w:kern w:val="2"/>
          <w:szCs w:val="21"/>
          <w:rFonts w:ascii="Times New Roman" w:eastAsia="宋体" w:hAnsi="Times New Roman" w:cs="Times New Roman"/>
          <w:sz w:val="24"/>
        </w:rPr>
        <w:t>作者签名：</w:t>
      </w:r>
      <w:r>
        <w:rPr>
          <w:kern w:val="2"/>
          <w:szCs w:val="21"/>
          <w:rFonts w:ascii="Times New Roman" w:eastAsia="宋体" w:hAnsi="Times New Roman" w:cs="Times New Roman"/>
          <w:sz w:val="24"/>
        </w:rPr>
        <w:t xml:space="preserve">  </w:t>
      </w:r>
      <w:r>
        <w:rPr>
          <w:kern w:val="2"/>
          <w:szCs w:val="21"/>
          <w:rFonts w:hint="eastAsia" w:ascii="Times New Roman" w:eastAsia="宋体" w:hAnsi="Times New Roman" w:cs="Times New Roman"/>
          <w:sz w:val="24"/>
        </w:rPr>
        <w:t xml:space="preserve">  </w:t>
      </w:r>
      <w:r>
        <w:rPr>
          <w:kern w:val="2"/>
          <w:szCs w:val="21"/>
          <w:rFonts w:ascii="Times New Roman" w:eastAsia="宋体" w:hAnsi="Times New Roman" w:cs="Times New Roman"/>
          <w:sz w:val="24"/>
        </w:rPr>
        <w:t xml:space="preserve"> </w:t>
      </w:r>
      <w:r>
        <w:rPr>
          <w:kern w:val="2"/>
          <w:szCs w:val="21"/>
          <w:rFonts w:hint="eastAsia" w:ascii="Times New Roman" w:eastAsia="宋体" w:hAnsi="Times New Roman" w:cs="Times New Roman"/>
          <w:sz w:val="24"/>
        </w:rPr>
        <w:t xml:space="preserve">  </w:t>
      </w:r>
      <w:r>
        <w:rPr>
          <w:kern w:val="2"/>
          <w:szCs w:val="21"/>
          <w:rFonts w:ascii="Times New Roman" w:eastAsia="宋体" w:hAnsi="Times New Roman" w:cs="Times New Roman"/>
          <w:sz w:val="24"/>
        </w:rPr>
        <w:t xml:space="preserve">      </w:t>
      </w:r>
      <w:r>
        <w:rPr>
          <w:kern w:val="2"/>
          <w:szCs w:val="21"/>
          <w:rFonts w:ascii="Times New Roman" w:eastAsia="宋体" w:hAnsi="Times New Roman" w:cs="Times New Roman"/>
          <w:sz w:val="24"/>
        </w:rPr>
        <w:t>年</w:t>
      </w:r>
      <w:r>
        <w:rPr>
          <w:kern w:val="2"/>
          <w:szCs w:val="21"/>
          <w:rFonts w:ascii="Times New Roman" w:eastAsia="宋体" w:hAnsi="Times New Roman" w:cs="Times New Roman"/>
          <w:sz w:val="24"/>
        </w:rPr>
        <w:t xml:space="preserve">   </w:t>
      </w:r>
      <w:r>
        <w:rPr>
          <w:kern w:val="2"/>
          <w:szCs w:val="21"/>
          <w:rFonts w:ascii="Times New Roman" w:eastAsia="宋体" w:hAnsi="Times New Roman" w:cs="Times New Roman"/>
          <w:sz w:val="24"/>
        </w:rPr>
        <w:t>月</w:t>
      </w:r>
      <w:r>
        <w:rPr>
          <w:kern w:val="2"/>
          <w:szCs w:val="21"/>
          <w:rFonts w:ascii="Times New Roman" w:eastAsia="宋体" w:hAnsi="Times New Roman" w:cs="Times New Roman"/>
          <w:sz w:val="24"/>
        </w:rPr>
        <w:t xml:space="preserve">    </w:t>
      </w:r>
      <w:r>
        <w:rPr>
          <w:kern w:val="2"/>
          <w:szCs w:val="21"/>
          <w:rFonts w:ascii="Times New Roman" w:eastAsia="宋体" w:hAnsi="Times New Roman" w:cs="Times New Roman"/>
          <w:sz w:val="24"/>
        </w:rPr>
        <w:t>日</w:t>
      </w:r>
    </w:p>
    <w:p w14:paraId="49D11CCC" w14:textId="77777777" w:rsidR="004912D7" w:rsidRDefault="004912D7">
      <w:pPr>
        <w:spacing w:beforeLines="100" w:before="312" w:line="360" w:lineRule="auto" w:afterLines="0" w:after="0"/>
        <w:jc w:val="center"/>
        <w:widowControl w:val="0"/>
        <w:snapToGrid w:val="1"/>
        <w:ind w:firstLineChars="0" w:firstLine="0" w:leftChars="0" w:left="0"/>
        <w:pBdr>
          <w:bottom w:val="none" w:sz="0" w:space="0" w:color="auto"/>
        </w:pBdr>
        <w:rPr>
          <w:b/>
          <w:bCs/>
          <w:sz w:val="40"/>
          <w:szCs w:val="36"/>
          <w:kern w:val="2"/>
          <w:rFonts w:ascii="Times New Roman" w:eastAsia="宋体" w:hAnsi="Times New Roman" w:cs="Times New Roman"/>
        </w:rPr>
      </w:pPr>
    </w:p>
    <w:p w14:paraId="764AAA4E" w14:textId="77777777" w:rsidR="004912D7" w:rsidRDefault="004912D7">
      <w:pPr>
        <w:spacing w:beforeLines="150" w:before="468" w:line="360" w:lineRule="auto" w:afterLines="0" w:after="0"/>
        <w:jc w:val="center"/>
        <w:widowControl w:val="0"/>
        <w:snapToGrid w:val="1"/>
        <w:ind w:firstLineChars="0" w:firstLine="0" w:leftChars="0" w:left="0"/>
        <w:pBdr>
          <w:bottom w:val="none" w:sz="0" w:space="0" w:color="auto"/>
        </w:pBdr>
        <w:rPr>
          <w:rFonts w:ascii="黑体" w:eastAsia="黑体" w:hAnsi="黑体" w:cs="Times New Roman"/>
          <w:b/>
          <w:bCs/>
          <w:sz w:val="36"/>
          <w:szCs w:val="36"/>
          <w:kern w:val="2"/>
        </w:rPr>
      </w:pPr>
      <w:r>
        <w:rPr>
          <w:kern w:val="2"/>
          <w:rFonts w:ascii="黑体" w:eastAsia="黑体" w:hAnsi="黑体" w:cs="Times New Roman"/>
          <w:b/>
          <w:bCs/>
          <w:sz w:val="36"/>
          <w:szCs w:val="36"/>
        </w:rPr>
        <w:t>学位论文版权使用授权书</w:t>
      </w:r>
    </w:p>
    <w:p w14:paraId="29745744" w14:textId="77777777" w:rsidR="004912D7" w:rsidRDefault="004912D7">
      <w:pPr>
        <w:spacing w:line="360" w:lineRule="auto" w:beforeLines="0" w:before="0" w:afterLines="0" w:after="0"/>
        <w:ind w:firstLineChars="200" w:firstLine="480" w:leftChars="0" w:left="0"/>
        <w:widowControl w:val="0"/>
        <w:jc w:val="both"/>
        <w:snapToGrid w:val="1"/>
        <w:pBdr>
          <w:bottom w:val="none" w:sz="0" w:space="0" w:color="auto"/>
        </w:pBdr>
        <w:rPr>
          <w:sz w:val="24"/>
          <w:szCs w:val="21"/>
          <w:kern w:val="2"/>
          <w:rFonts w:ascii="Times New Roman" w:eastAsia="宋体" w:hAnsi="Times New Roman" w:cs="Times New Roman"/>
        </w:rPr>
      </w:pPr>
      <w:r>
        <w:rPr>
          <w:kern w:val="2"/>
          <w:rFonts w:ascii="Times New Roman" w:eastAsia="宋体" w:hAnsi="Times New Roman" w:cs="Times New Roman"/>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6F4498F4" w14:textId="77777777" w:rsidR="004912D7" w:rsidRDefault="004912D7">
      <w:pPr>
        <w:spacing w:line="360" w:lineRule="auto" w:beforeLines="0" w:before="0" w:afterLines="0" w:after="0"/>
        <w:ind w:firstLineChars="200" w:firstLine="480" w:leftChars="0" w:left="0"/>
        <w:widowControl w:val="0"/>
        <w:jc w:val="both"/>
        <w:snapToGrid w:val="1"/>
        <w:pBdr>
          <w:bottom w:val="none" w:sz="0" w:space="0" w:color="auto"/>
        </w:pBdr>
        <w:rPr>
          <w:sz w:val="24"/>
          <w:szCs w:val="21"/>
          <w:kern w:val="2"/>
          <w:rFonts w:ascii="Times New Roman" w:eastAsia="宋体" w:hAnsi="Times New Roman" w:cs="Times New Roman"/>
        </w:rPr>
      </w:pPr>
      <w:r>
        <w:rPr>
          <w:kern w:val="2"/>
          <w:rFonts w:ascii="Times New Roman" w:eastAsia="宋体" w:hAnsi="Times New Roman" w:cs="Times New Roman"/>
          <w:sz w:val="24"/>
          <w:szCs w:val="21"/>
        </w:rPr>
        <w:t>本学位论文属于</w:t>
      </w:r>
      <w:r>
        <w:rPr>
          <w:kern w:val="2"/>
          <w:rFonts w:hint="eastAsia" w:ascii="Times New Roman" w:eastAsia="宋体" w:hAnsi="Times New Roman" w:cs="Times New Roman"/>
          <w:sz w:val="24"/>
          <w:szCs w:val="21"/>
        </w:rPr>
        <w:t xml:space="preserve"> </w:t>
      </w:r>
      <w:r>
        <w:rPr>
          <w:kern w:val="2"/>
          <w:rFonts w:ascii="Times New Roman" w:eastAsia="宋体" w:hAnsi="Times New Roman" w:cs="Times New Roman"/>
          <w:sz w:val="24"/>
          <w:szCs w:val="21"/>
        </w:rPr>
        <w:t>1</w:t>
      </w:r>
      <w:r>
        <w:rPr>
          <w:kern w:val="2"/>
          <w:rFonts w:ascii="Times New Roman" w:eastAsia="宋体" w:hAnsi="Times New Roman" w:cs="Times New Roman"/>
          <w:sz w:val="24"/>
          <w:szCs w:val="21"/>
        </w:rPr>
        <w:t>、保密</w:t>
      </w:r>
      <w:r w:rsidR="00752F37">
        <w:rPr>
          <w:kern w:val="2"/>
          <w:rFonts w:hint="eastAsia" w:ascii="Times New Roman" w:eastAsia="宋体" w:hAnsi="Times New Roman" w:cs="Times New Roman"/>
          <w:sz w:val="24"/>
          <w:szCs w:val="21"/>
        </w:rPr>
        <w:t xml:space="preserve"> </w:t>
      </w:r>
      <w:r w:rsidR="00752F37">
        <w:rPr>
          <w:kern w:val="2"/>
          <w:rFonts w:ascii="Times New Roman" w:eastAsia="宋体" w:hAnsi="Times New Roman" w:cs="Times New Roman"/>
          <w:sz w:val="24"/>
          <w:szCs w:val="21"/>
        </w:rPr>
        <w:t xml:space="preserve">  </w:t>
      </w:r>
      <w:proofErr w:type="gramStart"/>
      <w:r>
        <w:rPr>
          <w:kern w:val="2"/>
          <w:rFonts w:ascii="Times New Roman" w:eastAsia="宋体" w:hAnsi="Times New Roman" w:cs="Times New Roman"/>
          <w:sz w:val="24"/>
          <w:szCs w:val="21"/>
        </w:rPr>
        <w:t>囗</w:t>
      </w:r>
      <w:proofErr w:type="gramEnd"/>
      <w:r w:rsidR="00752F37">
        <w:rPr>
          <w:kern w:val="2"/>
          <w:rFonts w:hint="eastAsia" w:ascii="Times New Roman" w:eastAsia="宋体" w:hAnsi="Times New Roman" w:cs="Times New Roman"/>
          <w:sz w:val="24"/>
          <w:szCs w:val="21"/>
        </w:rPr>
        <w:t xml:space="preserve"> </w:t>
      </w:r>
      <w:r>
        <w:rPr>
          <w:kern w:val="2"/>
          <w:rFonts w:ascii="Times New Roman" w:eastAsia="宋体" w:hAnsi="Times New Roman" w:cs="Times New Roman"/>
          <w:sz w:val="24"/>
          <w:szCs w:val="21"/>
        </w:rPr>
        <w:t>，在</w:t>
      </w:r>
      <w:r>
        <w:rPr>
          <w:kern w:val="2"/>
          <w:rFonts w:ascii="Times New Roman" w:eastAsia="宋体" w:hAnsi="Times New Roman" w:cs="Times New Roman"/>
          <w:sz w:val="24"/>
          <w:szCs w:val="21"/>
        </w:rPr>
        <w:t xml:space="preserve">    </w:t>
      </w:r>
      <w:r>
        <w:rPr>
          <w:kern w:val="2"/>
          <w:rFonts w:ascii="Times New Roman" w:eastAsia="宋体" w:hAnsi="Times New Roman" w:cs="Times New Roman"/>
          <w:sz w:val="24"/>
          <w:szCs w:val="21"/>
        </w:rPr>
        <w:t>年解密后适用本授权书</w:t>
      </w:r>
      <w:r w:rsidR="00752F37" w:rsidRPr="00752F37">
        <w:rPr>
          <w:kern w:val="2"/>
          <w:rFonts w:hint="eastAsia" w:ascii="Times New Roman" w:eastAsia="宋体" w:hAnsi="Times New Roman" w:cs="Times New Roman"/>
          <w:sz w:val="24"/>
          <w:szCs w:val="21"/>
        </w:rPr>
        <w:t>。</w:t>
      </w:r>
    </w:p>
    <w:p w14:paraId="35ACACE5" w14:textId="77777777" w:rsidR="004912D7" w:rsidRDefault="004912D7">
      <w:pPr>
        <w:spacing w:line="360" w:lineRule="auto" w:beforeLines="0" w:before="0" w:afterLines="0" w:after="0"/>
        <w:ind w:firstLineChars="950" w:firstLine="2280" w:leftChars="0" w:left="0"/>
        <w:widowControl w:val="0"/>
        <w:jc w:val="both"/>
        <w:snapToGrid w:val="1"/>
        <w:pBdr>
          <w:bottom w:val="none" w:sz="0" w:space="0" w:color="auto"/>
        </w:pBdr>
        <w:rPr>
          <w:sz w:val="24"/>
          <w:szCs w:val="21"/>
          <w:kern w:val="2"/>
          <w:rFonts w:ascii="Times New Roman" w:eastAsia="宋体" w:hAnsi="Times New Roman" w:cs="Times New Roman"/>
        </w:rPr>
      </w:pPr>
      <w:r>
        <w:rPr>
          <w:kern w:val="2"/>
          <w:rFonts w:ascii="Times New Roman" w:eastAsia="宋体" w:hAnsi="Times New Roman" w:cs="Times New Roman"/>
          <w:sz w:val="24"/>
          <w:szCs w:val="21"/>
        </w:rPr>
        <w:t>2</w:t>
      </w:r>
      <w:r>
        <w:rPr>
          <w:kern w:val="2"/>
          <w:rFonts w:ascii="Times New Roman" w:eastAsia="宋体" w:hAnsi="Times New Roman" w:cs="Times New Roman"/>
          <w:sz w:val="24"/>
          <w:szCs w:val="21"/>
        </w:rPr>
        <w:t>、不保密</w:t>
      </w:r>
      <w:r w:rsidR="00752F37">
        <w:rPr>
          <w:kern w:val="2"/>
          <w:rFonts w:hint="eastAsia" w:ascii="Times New Roman" w:eastAsia="宋体" w:hAnsi="Times New Roman" w:cs="Times New Roman"/>
          <w:sz w:val="24"/>
          <w:szCs w:val="21"/>
        </w:rPr>
        <w:t xml:space="preserve"> </w:t>
      </w:r>
      <w:proofErr w:type="gramStart"/>
      <w:r>
        <w:rPr>
          <w:kern w:val="2"/>
          <w:rFonts w:ascii="Times New Roman" w:eastAsia="宋体" w:hAnsi="Times New Roman" w:cs="Times New Roman"/>
          <w:sz w:val="24"/>
          <w:szCs w:val="21"/>
        </w:rPr>
        <w:t>囗</w:t>
      </w:r>
      <w:proofErr w:type="gramEnd"/>
      <w:r>
        <w:rPr>
          <w:kern w:val="2"/>
          <w:rFonts w:ascii="Times New Roman" w:eastAsia="宋体" w:hAnsi="Times New Roman" w:cs="Times New Roman"/>
          <w:sz w:val="24"/>
          <w:szCs w:val="21"/>
        </w:rPr>
        <w:t xml:space="preserve"> </w:t>
      </w:r>
      <w:r>
        <w:rPr>
          <w:kern w:val="2"/>
          <w:rFonts w:ascii="Times New Roman" w:eastAsia="宋体" w:hAnsi="Times New Roman" w:cs="Times New Roman"/>
          <w:sz w:val="24"/>
          <w:szCs w:val="21"/>
        </w:rPr>
        <w:t>。</w:t>
      </w:r>
    </w:p>
    <w:p w14:paraId="3C71A888" w14:textId="77777777" w:rsidR="004912D7" w:rsidRDefault="004912D7">
      <w:pPr>
        <w:spacing w:line="360" w:lineRule="auto" w:beforeLines="0" w:before="0" w:afterLines="0" w:after="0"/>
        <w:ind w:firstLineChars="900" w:firstLine="2160" w:leftChars="0" w:left="0"/>
        <w:widowControl w:val="0"/>
        <w:jc w:val="both"/>
        <w:snapToGrid w:val="1"/>
        <w:pBdr>
          <w:bottom w:val="none" w:sz="0" w:space="0" w:color="auto"/>
        </w:pBdr>
        <w:rPr>
          <w:sz w:val="24"/>
          <w:szCs w:val="21"/>
          <w:kern w:val="2"/>
          <w:rFonts w:ascii="Times New Roman" w:eastAsia="宋体" w:hAnsi="Times New Roman" w:cs="Times New Roman"/>
        </w:rPr>
      </w:pPr>
      <w:r>
        <w:rPr>
          <w:kern w:val="2"/>
          <w:rFonts w:ascii="Times New Roman" w:eastAsia="宋体" w:hAnsi="Times New Roman" w:cs="Times New Roman"/>
          <w:sz w:val="24"/>
          <w:szCs w:val="21"/>
        </w:rPr>
        <w:t>（请在以上相应方框内打</w:t>
      </w:r>
      <w:r>
        <w:rPr>
          <w:kern w:val="2"/>
          <w:rFonts w:ascii="Times New Roman" w:eastAsia="宋体" w:hAnsi="Times New Roman" w:cs="Times New Roman"/>
          <w:sz w:val="24"/>
          <w:szCs w:val="21"/>
        </w:rPr>
        <w:t>“√”</w:t>
      </w:r>
      <w:r>
        <w:rPr>
          <w:kern w:val="2"/>
          <w:rFonts w:ascii="Times New Roman" w:eastAsia="宋体" w:hAnsi="Times New Roman" w:cs="Times New Roman"/>
          <w:sz w:val="24"/>
          <w:szCs w:val="21"/>
        </w:rPr>
        <w:t>）</w:t>
      </w:r>
    </w:p>
    <w:p w14:paraId="6F5B2CFD" w14:textId="77777777" w:rsidR="008D6FA1" w:rsidRDefault="008D6FA1">
      <w:pPr>
        <w:spacing w:line="360" w:lineRule="auto" w:beforeLines="0" w:before="0" w:afterLines="0" w:after="0"/>
        <w:ind w:firstLineChars="900" w:firstLine="2160" w:leftChars="0" w:left="0"/>
        <w:widowControl w:val="0"/>
        <w:jc w:val="both"/>
        <w:snapToGrid w:val="1"/>
        <w:pBdr>
          <w:bottom w:val="none" w:sz="0" w:space="0" w:color="auto"/>
        </w:pBdr>
        <w:rPr>
          <w:sz w:val="24"/>
          <w:szCs w:val="21"/>
          <w:kern w:val="2"/>
          <w:rFonts w:ascii="Times New Roman" w:eastAsia="宋体" w:hAnsi="Times New Roman" w:cs="Times New Roman"/>
        </w:rPr>
      </w:pPr>
    </w:p>
    <w:p w14:paraId="17D9DFF9" w14:textId="77777777" w:rsidR="004912D7" w:rsidRDefault="004912D7">
      <w:pPr>
        <w:wordWrap w:val="0"/>
        <w:spacing w:line="360" w:lineRule="auto" w:beforeLines="0" w:before="0" w:afterLines="0" w:after="0"/>
        <w:jc w:val="right"/>
        <w:widowControl w:val="0"/>
        <w:snapToGrid w:val="1"/>
        <w:ind w:firstLineChars="0" w:firstLine="0" w:leftChars="0" w:left="0"/>
        <w:pBdr>
          <w:bottom w:val="none" w:sz="0" w:space="0" w:color="auto"/>
        </w:pBdr>
        <w:rPr>
          <w:sz w:val="24"/>
          <w:kern w:val="2"/>
          <w:szCs w:val="21"/>
          <w:rFonts w:ascii="Times New Roman" w:eastAsia="宋体" w:hAnsi="Times New Roman" w:cs="Times New Roman"/>
        </w:rPr>
      </w:pPr>
      <w:r>
        <w:rPr>
          <w:kern w:val="2"/>
          <w:szCs w:val="21"/>
          <w:rFonts w:ascii="Times New Roman" w:eastAsia="宋体" w:hAnsi="Times New Roman" w:cs="Times New Roman"/>
          <w:sz w:val="24"/>
        </w:rPr>
        <w:t>作者签名：</w:t>
      </w:r>
      <w:r>
        <w:rPr>
          <w:kern w:val="2"/>
          <w:szCs w:val="21"/>
          <w:rFonts w:ascii="Times New Roman" w:eastAsia="宋体" w:hAnsi="Times New Roman" w:cs="Times New Roman"/>
          <w:sz w:val="24"/>
        </w:rPr>
        <w:t xml:space="preserve">  </w:t>
      </w:r>
      <w:r>
        <w:rPr>
          <w:kern w:val="2"/>
          <w:szCs w:val="21"/>
          <w:rFonts w:hint="eastAsia" w:ascii="Times New Roman" w:eastAsia="宋体" w:hAnsi="Times New Roman" w:cs="Times New Roman"/>
          <w:sz w:val="24"/>
        </w:rPr>
        <w:t xml:space="preserve">  </w:t>
      </w:r>
      <w:r>
        <w:rPr>
          <w:kern w:val="2"/>
          <w:szCs w:val="21"/>
          <w:rFonts w:ascii="Times New Roman" w:eastAsia="宋体" w:hAnsi="Times New Roman" w:cs="Times New Roman"/>
          <w:sz w:val="24"/>
        </w:rPr>
        <w:t xml:space="preserve"> </w:t>
      </w:r>
      <w:r>
        <w:rPr>
          <w:kern w:val="2"/>
          <w:szCs w:val="21"/>
          <w:rFonts w:hint="eastAsia" w:ascii="Times New Roman" w:eastAsia="宋体" w:hAnsi="Times New Roman" w:cs="Times New Roman"/>
          <w:sz w:val="24"/>
        </w:rPr>
        <w:t xml:space="preserve">  </w:t>
      </w:r>
      <w:r>
        <w:rPr>
          <w:kern w:val="2"/>
          <w:szCs w:val="21"/>
          <w:rFonts w:ascii="Times New Roman" w:eastAsia="宋体" w:hAnsi="Times New Roman" w:cs="Times New Roman"/>
          <w:sz w:val="24"/>
        </w:rPr>
        <w:t xml:space="preserve">      </w:t>
      </w:r>
      <w:r>
        <w:rPr>
          <w:kern w:val="2"/>
          <w:szCs w:val="21"/>
          <w:rFonts w:ascii="Times New Roman" w:eastAsia="宋体" w:hAnsi="Times New Roman" w:cs="Times New Roman"/>
          <w:sz w:val="24"/>
        </w:rPr>
        <w:t>年</w:t>
      </w:r>
      <w:r>
        <w:rPr>
          <w:kern w:val="2"/>
          <w:szCs w:val="21"/>
          <w:rFonts w:ascii="Times New Roman" w:eastAsia="宋体" w:hAnsi="Times New Roman" w:cs="Times New Roman"/>
          <w:sz w:val="24"/>
        </w:rPr>
        <w:t xml:space="preserve">   </w:t>
      </w:r>
      <w:r>
        <w:rPr>
          <w:kern w:val="2"/>
          <w:szCs w:val="21"/>
          <w:rFonts w:ascii="Times New Roman" w:eastAsia="宋体" w:hAnsi="Times New Roman" w:cs="Times New Roman"/>
          <w:sz w:val="24"/>
        </w:rPr>
        <w:t>月</w:t>
      </w:r>
      <w:r>
        <w:rPr>
          <w:kern w:val="2"/>
          <w:szCs w:val="21"/>
          <w:rFonts w:ascii="Times New Roman" w:eastAsia="宋体" w:hAnsi="Times New Roman" w:cs="Times New Roman"/>
          <w:sz w:val="24"/>
        </w:rPr>
        <w:t xml:space="preserve">    </w:t>
      </w:r>
      <w:r>
        <w:rPr>
          <w:kern w:val="2"/>
          <w:szCs w:val="21"/>
          <w:rFonts w:ascii="Times New Roman" w:eastAsia="宋体" w:hAnsi="Times New Roman" w:cs="Times New Roman"/>
          <w:sz w:val="24"/>
        </w:rPr>
        <w:t>日</w:t>
      </w:r>
    </w:p>
    <w:p w14:paraId="1C7202E4" w14:textId="77777777" w:rsidR="004912D7" w:rsidRDefault="004912D7">
      <w:pPr>
        <w:wordWrap w:val="0"/>
        <w:spacing w:line="360" w:lineRule="auto" w:beforeLines="0" w:before="0" w:afterLines="0" w:after="0"/>
        <w:jc w:val="right"/>
        <w:widowControl w:val="0"/>
        <w:snapToGrid w:val="1"/>
        <w:ind w:firstLineChars="0" w:firstLine="0" w:leftChars="0" w:left="0"/>
        <w:pBdr>
          <w:bottom w:val="none" w:sz="0" w:space="0" w:color="auto"/>
        </w:pBdr>
        <w:rPr>
          <w:sz w:val="24"/>
          <w:kern w:val="2"/>
          <w:szCs w:val="21"/>
          <w:rFonts w:ascii="Times New Roman" w:eastAsia="宋体" w:hAnsi="Times New Roman" w:cs="Times New Roman"/>
        </w:rPr>
      </w:pPr>
      <w:r>
        <w:rPr>
          <w:kern w:val="2"/>
          <w:szCs w:val="21"/>
          <w:rFonts w:ascii="Times New Roman" w:eastAsia="宋体" w:hAnsi="Times New Roman" w:cs="Times New Roman"/>
          <w:sz w:val="24"/>
        </w:rPr>
        <w:t>导师签名：</w:t>
      </w:r>
      <w:r>
        <w:rPr>
          <w:kern w:val="2"/>
          <w:szCs w:val="21"/>
          <w:rFonts w:ascii="Times New Roman" w:eastAsia="宋体" w:hAnsi="Times New Roman" w:cs="Times New Roman"/>
          <w:sz w:val="24"/>
        </w:rPr>
        <w:t xml:space="preserve">   </w:t>
      </w:r>
      <w:r>
        <w:rPr>
          <w:kern w:val="2"/>
          <w:szCs w:val="21"/>
          <w:rFonts w:hint="eastAsia" w:ascii="Times New Roman" w:eastAsia="宋体" w:hAnsi="Times New Roman" w:cs="Times New Roman"/>
          <w:sz w:val="24"/>
        </w:rPr>
        <w:t xml:space="preserve">    </w:t>
      </w:r>
      <w:r>
        <w:rPr>
          <w:kern w:val="2"/>
          <w:szCs w:val="21"/>
          <w:rFonts w:ascii="Times New Roman" w:eastAsia="宋体" w:hAnsi="Times New Roman" w:cs="Times New Roman"/>
          <w:sz w:val="24"/>
        </w:rPr>
        <w:t xml:space="preserve">      </w:t>
      </w:r>
      <w:r>
        <w:rPr>
          <w:kern w:val="2"/>
          <w:szCs w:val="21"/>
          <w:rFonts w:ascii="Times New Roman" w:eastAsia="宋体" w:hAnsi="Times New Roman" w:cs="Times New Roman"/>
          <w:sz w:val="24"/>
        </w:rPr>
        <w:t>年</w:t>
      </w:r>
      <w:r>
        <w:rPr>
          <w:kern w:val="2"/>
          <w:szCs w:val="21"/>
          <w:rFonts w:ascii="Times New Roman" w:eastAsia="宋体" w:hAnsi="Times New Roman" w:cs="Times New Roman"/>
          <w:sz w:val="24"/>
        </w:rPr>
        <w:t xml:space="preserve">   </w:t>
      </w:r>
      <w:r>
        <w:rPr>
          <w:kern w:val="2"/>
          <w:szCs w:val="21"/>
          <w:rFonts w:ascii="Times New Roman" w:eastAsia="宋体" w:hAnsi="Times New Roman" w:cs="Times New Roman"/>
          <w:sz w:val="24"/>
        </w:rPr>
        <w:t>月</w:t>
      </w:r>
      <w:r>
        <w:rPr>
          <w:kern w:val="2"/>
          <w:szCs w:val="21"/>
          <w:rFonts w:ascii="Times New Roman" w:eastAsia="宋体" w:hAnsi="Times New Roman" w:cs="Times New Roman"/>
          <w:sz w:val="24"/>
        </w:rPr>
        <w:t xml:space="preserve">    </w:t>
      </w:r>
      <w:r>
        <w:rPr>
          <w:kern w:val="2"/>
          <w:szCs w:val="21"/>
          <w:rFonts w:ascii="Times New Roman" w:eastAsia="宋体" w:hAnsi="Times New Roman" w:cs="Times New Roman"/>
          <w:sz w:val="24"/>
        </w:rPr>
        <w:t>日</w:t>
      </w:r>
    </w:p>
    <w:p w14:paraId="5CE5977A" w14:textId="77777777" w:rsidR="004912D7" w:rsidRDefault="004912D7">
      <w:pPr>
        <w:jc w:val="right"/>
        <w:widowControl w:val="0"/>
        <w:snapToGrid w:val="1"/>
        <w:spacing w:beforeLines="0" w:before="0" w:afterLines="0" w:after="0" w:line="240" w:lineRule="auto"/>
        <w:ind w:firstLineChars="0" w:firstLine="0" w:leftChars="0" w:left="0"/>
        <w:pBdr>
          <w:bottom w:val="none" w:sz="0" w:space="0" w:color="auto"/>
        </w:pBdr>
        <w:rPr>
          <w:sz w:val="24"/>
          <w:kern w:val="2"/>
          <w:szCs w:val="21"/>
          <w:rFonts w:ascii="Times New Roman" w:eastAsia="宋体" w:hAnsi="Times New Roman" w:cs="Times New Roman"/>
        </w:rPr>
      </w:pPr>
    </w:p>
    <w:p w14:paraId="6EF11B6E" w14:textId="77777777" w:rsidR="004912D7" w:rsidRDefault="004912D7">
      <w:pPr>
        <w:spacing w:line="360" w:lineRule="auto" w:beforeLines="0" w:before="0" w:afterLines="0" w:after="0"/>
        <w:jc w:val="center"/>
        <w:widowControl w:val="0"/>
        <w:snapToGrid w:val="1"/>
        <w:ind w:firstLineChars="0" w:firstLine="0" w:leftChars="0" w:left="0"/>
        <w:pBdr>
          <w:bottom w:val="none" w:sz="0" w:space="0" w:color="auto"/>
        </w:pBdr>
        <w:rPr>
          <w:rFonts w:ascii="楷体_GB2312" w:eastAsia="楷体_GB2312" w:hAnsi="Times New Roman" w:cs="Times New Roman"/>
          <w:color w:val="FF0000"/>
          <w:kern w:val="2"/>
          <w:sz w:val="21"/>
          <w:szCs w:val="21"/>
        </w:rPr>
      </w:pPr>
    </w:p>
    <w:p w14:paraId="32B62B52" w14:textId="77777777" w:rsidR="004912D7" w:rsidRDefault="004912D7">
      <w:pPr>
        <w:spacing w:line="360" w:lineRule="auto" w:beforeLines="0" w:before="0" w:afterLines="0" w:after="0"/>
        <w:jc w:val="center"/>
        <w:widowControl w:val="0"/>
        <w:snapToGrid w:val="1"/>
        <w:ind w:firstLineChars="0" w:firstLine="0" w:leftChars="0" w:left="0"/>
        <w:pBdr>
          <w:bottom w:val="none" w:sz="0" w:space="0" w:color="auto"/>
        </w:pBdr>
        <w:rPr>
          <w:rFonts w:ascii="楷体_GB2312" w:eastAsia="楷体_GB2312" w:hAnsi="Times New Roman" w:cs="Times New Roman"/>
          <w:color w:val="FF0000"/>
          <w:kern w:val="2"/>
          <w:sz w:val="21"/>
          <w:szCs w:val="21"/>
        </w:rPr>
      </w:pPr>
    </w:p>
    <w:p w14:paraId="11A8B30C" w14:textId="77777777" w:rsidR="004912D7" w:rsidRDefault="004912D7">
      <w:pPr>
        <w:spacing w:line="360" w:lineRule="auto" w:beforeLines="0" w:before="0" w:afterLines="0" w:after="0"/>
        <w:jc w:val="center"/>
        <w:widowControl w:val="0"/>
        <w:snapToGrid w:val="1"/>
        <w:ind w:firstLineChars="0" w:firstLine="0" w:leftChars="0" w:left="0"/>
        <w:pBdr>
          <w:bottom w:val="none" w:sz="0" w:space="0" w:color="auto"/>
        </w:pBdr>
        <w:rPr>
          <w:rFonts w:ascii="楷体_GB2312" w:eastAsia="楷体_GB2312" w:hAnsi="Times New Roman" w:cs="Times New Roman"/>
          <w:color w:val="FF0000"/>
          <w:kern w:val="2"/>
          <w:sz w:val="21"/>
          <w:szCs w:val="21"/>
        </w:rPr>
      </w:pPr>
    </w:p>
    <w:p w14:paraId="0FE98710" w14:textId="77777777" w:rsidR="008D6FA1" w:rsidRDefault="008D6FA1">
      <w:pPr>
        <w:spacing w:line="360" w:lineRule="auto" w:beforeLines="0" w:before="0" w:afterLines="0" w:after="0"/>
        <w:jc w:val="center"/>
        <w:widowControl w:val="0"/>
        <w:snapToGrid w:val="1"/>
        <w:ind w:firstLineChars="0" w:firstLine="0" w:leftChars="0" w:left="0"/>
        <w:pBdr>
          <w:bottom w:val="none" w:sz="0" w:space="0" w:color="auto"/>
        </w:pBdr>
        <w:rPr>
          <w:rFonts w:ascii="楷体_GB2312" w:eastAsia="楷体_GB2312" w:hAnsi="Times New Roman" w:cs="Times New Roman"/>
          <w:color w:val="FF0000"/>
          <w:kern w:val="2"/>
          <w:sz w:val="21"/>
          <w:szCs w:val="21"/>
        </w:rPr>
      </w:pPr>
    </w:p>
    <w:p w14:paraId="06A056E3" w14:textId="77777777" w:rsidR="0034185A" w:rsidRDefault="0034185A">
      <w:pPr>
        <w:spacing w:beforeLines="50" w:before="156" w:afterLines="50" w:after="156" w:line="240" w:lineRule="auto"/>
        <w:jc w:val="center"/>
        <w:widowControl w:val="0"/>
        <w:snapToGrid w:val="1"/>
        <w:ind w:firstLineChars="0" w:firstLine="0" w:leftChars="0" w:left="0"/>
        <w:pBdr>
          <w:bottom w:val="none" w:sz="0" w:space="0" w:color="auto"/>
        </w:pBdr>
        <w:rPr>
          <w:rFonts w:eastAsia="黑体" w:ascii="Times New Roman" w:hAnsi="Times New Roman" w:cs="Times New Roman"/>
          <w:b/>
          <w:sz w:val="36"/>
          <w:szCs w:val="36"/>
          <w:kern w:val="2"/>
        </w:rPr>
        <w:sectPr w:rsidR="0034185A">
          <w:type w:val="continuous"/>
          <w:pgSz w:w="11906" w:h="16838"/>
          <w:pgMar w:top="1418" w:right="1701" w:bottom="1134" w:left="1701" w:header="851" w:footer="992" w:gutter="0"/>
          <w:pgNumType w:fmt="upperRoman" w:start="1"/>
          <w:cols w:space="720"/>
          <w:docGrid w:type="lines" w:linePitch="312"/>
          <w:endnotePr>
            <w:numFmt w:val="decimal"/>
          </w:endnotePr>
        </w:sectPr>
      </w:pPr>
    </w:p>
    <w:p w14:paraId="0CEF3108" w14:textId="77777777" w:rsidR="004912D7" w:rsidRDefault="004912D7">
      <w:pPr>
        <w:pStyle w:val="af6"/>
        <w:topLinePunct/>
      </w:pPr>
      <w:bookmarkStart w:id="59371" w:name="_Ref66559371"/>
      <w:bookmarkStart w:id="947773" w:name="_Toc686947773"/>
      <w:r>
        <w:lastRenderedPageBreak/>
        <w:t>摘</w:t>
      </w:r>
      <w:r w:rsidR="004F241D">
        <w:t xml:space="preserve">  </w:t>
      </w:r>
      <w:r w:rsidR="004F241D">
        <w:t xml:space="preserve">要</w:t>
      </w:r>
      <w:r/>
      <w:bookmarkEnd w:id="947773"/>
      <w:bookmarkEnd w:id="59371"/>
    </w:p>
    <w:p w14:paraId="4F38A692" w14:textId="22379A9A" w:rsidR="008D6FA1" w:rsidRDefault="008D6FA1" w:rsidP="008D6FA1">
      <w:pPr>
        <w:pStyle w:val="aff"/>
        <w:topLinePunct/>
      </w:pPr>
      <w:r w:rsidRPr="008D6FA1">
        <w:t>制造业作为国民经济的支柱产业，如何在进行高效迅速的排</w:t>
      </w:r>
      <w:proofErr w:type="gramStart"/>
      <w:r w:rsidRPr="008D6FA1">
        <w:t>产决策</w:t>
      </w:r>
      <w:proofErr w:type="gramEnd"/>
      <w:r w:rsidRPr="008D6FA1">
        <w:t>的同时降低生产成本是每个制造企业亟待解决的难题，而在经济下行、新冠疫情横行的全球大背景下，制造企业订单需求的波动性显著增强，对制造企业的制造柔性和快速重排产能力提出了新的要求。本文以制造企业实际生产调度过程为背景，探讨了需求变动下的生产排班成本优化问题。将企业的排</w:t>
      </w:r>
      <w:proofErr w:type="gramStart"/>
      <w:r w:rsidRPr="008D6FA1">
        <w:t>产决策</w:t>
      </w:r>
      <w:proofErr w:type="gramEnd"/>
      <w:r w:rsidRPr="008D6FA1">
        <w:t>分为生产调度和重调度两个部分，在生产调度部分，进行多个优化指标的排序与赋权，确定主优化目标并求解最优排产决策；在重调度部分，根据需求的实际变动情况，调整生产机器数量和投入生产时间，完成动态排</w:t>
      </w:r>
      <w:proofErr w:type="gramStart"/>
      <w:r w:rsidRPr="008D6FA1">
        <w:t>产决策</w:t>
      </w:r>
      <w:proofErr w:type="gramEnd"/>
      <w:r w:rsidRPr="008D6FA1">
        <w:t>更新，并给出了需求变动下柔性车间生产排班</w:t>
      </w:r>
      <w:r w:rsidR="00F576EB">
        <w:t>调度</w:t>
      </w:r>
      <w:r w:rsidRPr="008D6FA1">
        <w:t>问题数学模型。之后，本文设计了自适应遗传算法以求解最优的生产决策，在传统的遗传算法基础上加入了自适应交叉概率和自适应变异概率以提高算法的优化速率和优化效果。最后，本文通过以往研究提出的基准算例验证了算法的有效性，通过一个具体实例进行数值实验，在需求产生变动后，通过增加一台新机器并进行排</w:t>
      </w:r>
      <w:proofErr w:type="gramStart"/>
      <w:r w:rsidRPr="008D6FA1">
        <w:t>产决策</w:t>
      </w:r>
      <w:proofErr w:type="gramEnd"/>
      <w:r w:rsidRPr="008D6FA1">
        <w:t>的动态重调度，使得最大完工时间和机器平均负荷分别降低了</w:t>
      </w:r>
      <w:r w:rsidRPr="008D6FA1">
        <w:t>21.05%、9.10%，</w:t>
      </w:r>
      <w:r w:rsidRPr="008D6FA1">
        <w:t>验证了重调度优化的可行性。</w:t>
      </w:r>
    </w:p>
    <w:p w14:paraId="7CDE0383" w14:textId="31A67B1D" w:rsidR="008D6FA1" w:rsidRDefault="008D6FA1" w:rsidP="008D6FA1">
      <w:pPr>
        <w:pStyle w:val="afe"/>
        <w:topLinePunct/>
      </w:pPr>
      <w:r w:rsidRPr="008D6FA1">
        <w:rPr>
          <w:rFonts w:eastAsia="黑体" w:ascii="Times New Roman"/>
          <w:rStyle w:val="afd"/>
        </w:rPr>
        <w:t>关键词</w:t>
      </w:r>
      <w:r w:rsidRPr="008D6FA1">
        <w:rPr>
          <w:rFonts w:eastAsia="黑体" w:ascii="Times New Roman"/>
          <w:rStyle w:val="afd"/>
        </w:rPr>
        <w:t>：</w:t>
      </w:r>
      <w:r w:rsidRPr="008D6FA1">
        <w:t>柔性作业车间调度；</w:t>
      </w:r>
      <w:r w:rsidRPr="008D6FA1">
        <w:t xml:space="preserve"> </w:t>
      </w:r>
      <w:r w:rsidRPr="008D6FA1">
        <w:t>生产成本控制；</w:t>
      </w:r>
      <w:r w:rsidRPr="008D6FA1">
        <w:t xml:space="preserve"> </w:t>
      </w:r>
      <w:r w:rsidRPr="008D6FA1">
        <w:t>重</w:t>
      </w:r>
      <w:r w:rsidR="002C4A7A">
        <w:t>调度</w:t>
      </w:r>
      <w:r w:rsidRPr="008D6FA1">
        <w:t>问题；</w:t>
      </w:r>
      <w:r w:rsidRPr="008D6FA1">
        <w:t xml:space="preserve"> </w:t>
      </w:r>
      <w:r w:rsidRPr="008D6FA1">
        <w:t>自适应遗传算法</w:t>
      </w:r>
    </w:p>
    <w:p w14:paraId="7D9B53AE" w14:textId="77777777" w:rsidR="004912D7" w:rsidRDefault="004912D7">
      <w:pPr>
        <w:pStyle w:val="afff3"/>
        <w:topLinePunct/>
      </w:pPr>
      <w:bookmarkStart w:id="947774" w:name="_Toc686947774"/>
      <w:r>
        <w:lastRenderedPageBreak/>
        <w:t>Abstract</w:t>
      </w:r>
      <w:bookmarkEnd w:id="947774"/>
    </w:p>
    <w:p w14:paraId="4AE62DAD" w14:textId="0D76F60D" w:rsidR="008D6FA1" w:rsidRPr="008D6FA1" w:rsidRDefault="008D6FA1" w:rsidP="008D6FA1">
      <w:pPr>
        <w:pStyle w:val="afb"/>
        <w:topLinePunct/>
      </w:pPr>
      <w:r w:rsidRPr="008D6FA1">
        <w:t xml:space="preserve">Manufacturing industry as the pillar industry of national economy, how to effectively prompt production scheduling decisions and reduce the production cost is every problem urgently to be solved in manufacturing enterprises, and in the economic downturn, the new outbreak of the global backdrop, volatility significantly enhanced manufacturing orders demand, flexible and fast rearrangement of manufacturing enterprise production ability put forward new requirements. Based on the actual production scheduling process of manufacturing enterprises, this paper discusses the scheduling cost optimization problem under demand change. The production scheduling decision is divided into two parts: production scheduling and rescheduling. In the production scheduling part, several optimization indexes are sorted and weighted to determine the main optimization objective and solve the optimal production scheduling decision. </w:t>
      </w:r>
      <w:r w:rsidR="00F576EB" w:rsidRPr="00F576EB">
        <w:t xml:space="preserve">In the rescheduling part, according to the actual demand changes, the number of production machines and production time are adjusted to complete dynamic scheduling decision update, and the mathematical model of flexible workshop scheduling problem under demand changes is given. </w:t>
      </w:r>
      <w:r w:rsidRPr="008D6FA1">
        <w:t>Then, an adaptive genetic algorithm is designed to solve the optimal production decision. On the basis of the traditional genetic algorithm, adaptive crossover probability and adaptive mutation probability are added to improve the optimization rate and optimization effect of the algorithm. Finally, the effectiveness of the algorithm is verified by a benchmark example proposed in previous studies. Numerical experiments are carried out with a specific example. After the demand changes, the maximum completion time and average load of the machine are reduced by 21.05% and 9.10% respectively by adding a new machine and making dynamic rescheduling for production scheduling decision. The feasibility of post-rescheduling optimization is verified.</w:t>
      </w:r>
    </w:p>
    <w:p w14:paraId="05465718" w14:textId="77777777" w:rsidR="004912D7" w:rsidRPr="008D6FA1" w:rsidRDefault="004912D7" w:rsidP="008D6FA1">
      <w:pPr>
        <w:pStyle w:val="afe"/>
        <w:topLinePunct/>
      </w:pPr>
      <w:r>
        <w:rPr>
          <w:rFonts w:eastAsia="黑体" w:ascii="Times New Roman"/>
          <w:rStyle w:val="afd"/>
        </w:rPr>
        <w:t>Key Words</w:t>
      </w:r>
      <w:r>
        <w:rPr>
          <w:rStyle w:val="afd"/>
          <w:szCs w:val="21"/>
          <w:rFonts w:ascii="Times New Roman" w:eastAsia="黑体" w:hAnsi="Times New Roman" w:cs="Times New Roman"/>
          <w:b/>
          <w:sz w:val="24"/>
          <w:kern w:val="2"/>
        </w:rPr>
        <w:t xml:space="preserve">: </w:t>
      </w:r>
      <w:r w:rsidR="008D6FA1">
        <w:t>Flexible Job shop Scheduling; Production cost control; Rearrangement problem; Adaptive genetic algorithm</w:t>
      </w:r>
    </w:p>
    <w:p w14:paraId="582A4A69" w14:textId="77777777" w:rsidR="004912D7" w:rsidRDefault="004912D7">
      <w:pPr>
        <w:pStyle w:val="af6"/>
        <w:topLinePunct/>
      </w:pPr>
      <w:bookmarkStart w:id="947775" w:name="_Toc686947775"/>
      <w:r>
        <w:t>摘要</w:t>
      </w:r>
      <w:r/>
      <w:r w:rsidR="001852F3">
        <w:t>Ⅰ</w:t>
      </w:r>
      <w:bookmarkEnd w:id="947775"/>
    </w:p>
    <w:p w14:paraId="69758552" w14:textId="77777777" w:rsidR="004912D7" w:rsidRDefault="004912D7">
      <w:pPr>
        <w:pStyle w:val="afff3"/>
        <w:topLinePunct/>
      </w:pPr>
      <w:bookmarkStart w:id="947776" w:name="_Toc686947776"/>
      <w:r>
        <w:t>Abstract</w:t>
      </w:r>
      <w:r/>
      <w:r w:rsidR="001852F3">
        <w:t>Ⅱ</w:t>
      </w:r>
      <w:bookmarkEnd w:id="947776"/>
    </w:p>
    <w:p w14:paraId="5C887933" w14:textId="77777777" w:rsidR="004912D7" w:rsidRDefault="004912D7">
      <w:pPr>
        <w:topLinePunct/>
      </w:pPr>
      <w:r>
        <w:t>1</w:t>
      </w:r>
      <w:r>
        <w:t>绪论</w:t>
      </w:r>
      <w:r/>
      <w:r w:rsidR="001852F3">
        <w:t>1</w:t>
      </w:r>
    </w:p>
    <w:p w14:paraId="7A9E6E45" w14:textId="77777777" w:rsidR="004912D7" w:rsidRDefault="004912D7" w:rsidP="00807E51">
      <w:pPr>
        <w:topLinePunct/>
      </w:pPr>
      <w:r>
        <w:t>1</w:t>
      </w:r>
      <w:r>
        <w:t>.</w:t>
      </w:r>
      <w:r>
        <w:t>1</w:t>
      </w:r>
      <w:r w:rsidR="00807E51">
        <w:t>研究背景及意义</w:t>
      </w:r>
      <w:r/>
      <w:r w:rsidR="001852F3">
        <w:t>1</w:t>
      </w:r>
    </w:p>
    <w:p w14:paraId="2AF9379E" w14:textId="77777777" w:rsidR="004912D7" w:rsidRDefault="004912D7" w:rsidP="00807E51">
      <w:pPr>
        <w:topLinePunct/>
      </w:pPr>
      <w:r>
        <w:t>1</w:t>
      </w:r>
      <w:r w:rsidR="00807E51">
        <w:t>.1.1</w:t>
      </w:r>
      <w:r w:rsidR="00807E51">
        <w:t>研究背景</w:t>
      </w:r>
      <w:r/>
      <w:r w:rsidR="00DF0A3B">
        <w:t>2</w:t>
      </w:r>
    </w:p>
    <w:p w14:paraId="35D76744" w14:textId="77777777" w:rsidR="00807E51" w:rsidRDefault="00807E51" w:rsidP="00807E51">
      <w:pPr>
        <w:topLinePunct/>
      </w:pPr>
      <w:r>
        <w:t>1.1.2</w:t>
      </w:r>
      <w:r>
        <w:t>研究意义</w:t>
      </w:r>
      <w:r/>
      <w:r w:rsidR="001852F3">
        <w:t>3</w:t>
      </w:r>
    </w:p>
    <w:p w14:paraId="23A15E64" w14:textId="77777777" w:rsidR="00807E51" w:rsidRDefault="00807E51" w:rsidP="00807E51">
      <w:pPr>
        <w:topLinePunct/>
      </w:pPr>
      <w:r>
        <w:t>1</w:t>
      </w:r>
      <w:r>
        <w:t>.</w:t>
      </w:r>
      <w:r>
        <w:t>2</w:t>
      </w:r>
      <w:r>
        <w:t>国内外研究现状</w:t>
      </w:r>
      <w:r/>
      <w:r w:rsidR="00DF0A3B">
        <w:t>3</w:t>
      </w:r>
    </w:p>
    <w:p w14:paraId="00AEEF22" w14:textId="77777777" w:rsidR="00807E51" w:rsidRDefault="00807E51" w:rsidP="00807E51">
      <w:pPr>
        <w:topLinePunct/>
      </w:pPr>
      <w:r>
        <w:t>1</w:t>
      </w:r>
      <w:r>
        <w:t>.</w:t>
      </w:r>
      <w:r>
        <w:t>2.1</w:t>
      </w:r>
      <w:r>
        <w:t>车间调度问题研究现状</w:t>
      </w:r>
      <w:r/>
      <w:r w:rsidR="001852F3">
        <w:t>3</w:t>
      </w:r>
    </w:p>
    <w:p w14:paraId="5218A5CB" w14:textId="77777777" w:rsidR="00807E51" w:rsidRDefault="00807E51" w:rsidP="00807E51">
      <w:pPr>
        <w:topLinePunct/>
      </w:pPr>
      <w:r>
        <w:t>1</w:t>
      </w:r>
      <w:r>
        <w:t>.</w:t>
      </w:r>
      <w:r>
        <w:t>2.2</w:t>
      </w:r>
      <w:r>
        <w:t>柔性车间调度问题研究现状</w:t>
      </w:r>
      <w:r/>
      <w:r w:rsidR="00DF0A3B">
        <w:t>5</w:t>
      </w:r>
    </w:p>
    <w:p w14:paraId="169D50AA" w14:textId="77777777" w:rsidR="00807E51" w:rsidRDefault="00807E51" w:rsidP="00807E51">
      <w:pPr>
        <w:topLinePunct/>
      </w:pPr>
      <w:r>
        <w:t>1</w:t>
      </w:r>
      <w:r>
        <w:t>.</w:t>
      </w:r>
      <w:r>
        <w:t>2.3</w:t>
      </w:r>
      <w:r>
        <w:t>变动成本问题研究现状</w:t>
      </w:r>
      <w:r/>
      <w:r w:rsidR="00A87242">
        <w:t>7</w:t>
      </w:r>
    </w:p>
    <w:p w14:paraId="2C2C48A0" w14:textId="77777777" w:rsidR="00807E51" w:rsidRDefault="00807E51" w:rsidP="00807E51">
      <w:pPr>
        <w:topLinePunct/>
      </w:pPr>
      <w:r>
        <w:t>1</w:t>
      </w:r>
      <w:r>
        <w:t>.</w:t>
      </w:r>
      <w:r>
        <w:t>2.4</w:t>
      </w:r>
      <w:r>
        <w:t>研究现状小结</w:t>
      </w:r>
      <w:r/>
      <w:r w:rsidR="00A87242">
        <w:t>7</w:t>
      </w:r>
    </w:p>
    <w:p w14:paraId="39EAE4D0" w14:textId="77777777" w:rsidR="0089639C" w:rsidRDefault="0089639C" w:rsidP="0089639C">
      <w:pPr>
        <w:topLinePunct/>
      </w:pPr>
      <w:r>
        <w:t>1</w:t>
      </w:r>
      <w:r>
        <w:t>.</w:t>
      </w:r>
      <w:r>
        <w:t>3</w:t>
      </w:r>
      <w:r>
        <w:t>研究方法及内容</w:t>
      </w:r>
      <w:r/>
      <w:r w:rsidR="00A87242">
        <w:t>7</w:t>
      </w:r>
    </w:p>
    <w:p w14:paraId="0358CC5E" w14:textId="77777777" w:rsidR="0089639C" w:rsidRDefault="0089639C" w:rsidP="0089639C">
      <w:pPr>
        <w:topLinePunct/>
      </w:pPr>
      <w:r>
        <w:t>1.3.1</w:t>
      </w:r>
      <w:r>
        <w:t>研究方法</w:t>
      </w:r>
      <w:r/>
      <w:r w:rsidR="00A87242">
        <w:t>8</w:t>
      </w:r>
    </w:p>
    <w:p w14:paraId="00A4EC99" w14:textId="77777777" w:rsidR="0089639C" w:rsidRPr="0089639C" w:rsidRDefault="0089639C" w:rsidP="0089639C">
      <w:pPr>
        <w:topLinePunct/>
      </w:pPr>
      <w:r>
        <w:t>1.3.2</w:t>
      </w:r>
      <w:r>
        <w:t>研究内容</w:t>
      </w:r>
      <w:r/>
      <w:r w:rsidR="00A87242">
        <w:t>9</w:t>
      </w:r>
    </w:p>
    <w:p w14:paraId="521550C5" w14:textId="23CC62BD" w:rsidR="0089639C" w:rsidRDefault="0089639C" w:rsidP="0089639C">
      <w:pPr>
        <w:topLinePunct/>
      </w:pPr>
      <w:r>
        <w:t>2</w:t>
      </w:r>
      <w:r w:rsidRPr="0089639C">
        <w:t>需求变动下的生产排班</w:t>
      </w:r>
      <w:r w:rsidR="00F576EB">
        <w:t>重</w:t>
      </w:r>
      <w:r w:rsidRPr="0089639C">
        <w:t>调度问题</w:t>
      </w:r>
      <w:r w:rsidR="00F576EB">
        <w:t>数学模型</w:t>
      </w:r>
      <w:r/>
      <w:r w:rsidR="001852F3">
        <w:t>1</w:t>
      </w:r>
      <w:r w:rsidR="00D23A8B">
        <w:t>0</w:t>
      </w:r>
    </w:p>
    <w:p w14:paraId="16C86F56" w14:textId="77777777" w:rsidR="0089639C" w:rsidRDefault="0089639C" w:rsidP="0089639C">
      <w:pPr>
        <w:topLinePunct/>
      </w:pPr>
      <w:r>
        <w:t>2.1</w:t>
      </w:r>
      <w:r w:rsidRPr="0089639C">
        <w:t>问题描述</w:t>
      </w:r>
      <w:r/>
      <w:r w:rsidR="001852F3">
        <w:t>1</w:t>
      </w:r>
      <w:r w:rsidR="00A87242">
        <w:t>1</w:t>
      </w:r>
    </w:p>
    <w:p w14:paraId="2263E60C" w14:textId="77777777" w:rsidR="0089639C" w:rsidRDefault="0089639C" w:rsidP="00DF0A3B">
      <w:pPr>
        <w:topLinePunct/>
      </w:pPr>
      <w:r>
        <w:t>2</w:t>
      </w:r>
      <w:r>
        <w:t>.</w:t>
      </w:r>
      <w:r>
        <w:t>2</w:t>
      </w:r>
      <w:r w:rsidR="00D23A8B">
        <w:t>选择主优化目标</w:t>
      </w:r>
      <w:r/>
      <w:r w:rsidR="001852F3">
        <w:t>1</w:t>
      </w:r>
      <w:r w:rsidR="00D23A8B">
        <w:t>2</w:t>
      </w:r>
    </w:p>
    <w:p w14:paraId="6D7D2FDA" w14:textId="1C99BD8C" w:rsidR="00DF0A3B" w:rsidRDefault="00DF0A3B" w:rsidP="00DF0A3B">
      <w:pPr>
        <w:topLinePunct/>
      </w:pPr>
      <w:r>
        <w:t>3</w:t>
      </w:r>
      <w:r w:rsidRPr="00DF0A3B">
        <w:t>自适应遗传算法</w:t>
      </w:r>
      <w:r w:rsidR="00C32CB6">
        <w:t>求解重调度问题</w:t>
      </w:r>
      <w:r/>
      <w:r w:rsidR="00A87242">
        <w:t>1</w:t>
      </w:r>
      <w:r w:rsidR="00D23A8B">
        <w:t>4</w:t>
      </w:r>
    </w:p>
    <w:p w14:paraId="76A1A1B2" w14:textId="77777777" w:rsidR="00DF0A3B" w:rsidRDefault="00DF0A3B" w:rsidP="00DF0A3B">
      <w:pPr>
        <w:topLinePunct/>
      </w:pPr>
      <w:r>
        <w:t>3</w:t>
      </w:r>
      <w:r>
        <w:t>.</w:t>
      </w:r>
      <w:r>
        <w:t>1</w:t>
      </w:r>
      <w:r>
        <w:t>自适应遗传算法概述</w:t>
      </w:r>
      <w:r/>
      <w:r w:rsidR="001852F3">
        <w:t>1</w:t>
      </w:r>
      <w:r w:rsidR="00D23A8B">
        <w:t>4</w:t>
      </w:r>
    </w:p>
    <w:p w14:paraId="31C53242" w14:textId="77777777" w:rsidR="00DF0A3B" w:rsidRDefault="00DF0A3B" w:rsidP="00DF0A3B">
      <w:pPr>
        <w:topLinePunct/>
      </w:pPr>
      <w:r>
        <w:t>3.2</w:t>
      </w:r>
      <w:r>
        <w:t>编码设计</w:t>
      </w:r>
      <w:r/>
      <w:r w:rsidR="001852F3">
        <w:t>1</w:t>
      </w:r>
      <w:r w:rsidR="00D23A8B">
        <w:t>5</w:t>
      </w:r>
    </w:p>
    <w:p w14:paraId="7525ECE8" w14:textId="77777777" w:rsidR="00DF0A3B" w:rsidRDefault="00DF0A3B" w:rsidP="00DF0A3B">
      <w:pPr>
        <w:topLinePunct/>
      </w:pPr>
      <w:r>
        <w:t>3.3</w:t>
      </w:r>
      <w:r>
        <w:t>选择算子</w:t>
      </w:r>
      <w:r/>
      <w:r w:rsidR="001852F3">
        <w:t>1</w:t>
      </w:r>
      <w:r w:rsidR="00D23A8B">
        <w:t>7</w:t>
      </w:r>
    </w:p>
    <w:p w14:paraId="4AFE85CE" w14:textId="77777777" w:rsidR="00DF0A3B" w:rsidRDefault="00DF0A3B" w:rsidP="00DF0A3B">
      <w:pPr>
        <w:topLinePunct/>
      </w:pPr>
      <w:r>
        <w:t>3</w:t>
      </w:r>
      <w:r>
        <w:t>.</w:t>
      </w:r>
      <w:r>
        <w:t>4</w:t>
      </w:r>
      <w:r>
        <w:t>自适应交叉算子</w:t>
      </w:r>
      <w:r/>
      <w:r w:rsidR="00D23A8B">
        <w:t>17</w:t>
      </w:r>
    </w:p>
    <w:p w14:paraId="215FFDB0" w14:textId="77777777" w:rsidR="00DF0A3B" w:rsidRDefault="00DF0A3B" w:rsidP="00DF0A3B">
      <w:pPr>
        <w:topLinePunct/>
      </w:pPr>
      <w:r>
        <w:t>3</w:t>
      </w:r>
      <w:r>
        <w:t>.</w:t>
      </w:r>
      <w:r>
        <w:t>5</w:t>
      </w:r>
      <w:r>
        <w:t>自适应变异算子</w:t>
      </w:r>
      <w:r/>
      <w:r w:rsidR="00D23A8B">
        <w:t>19</w:t>
      </w:r>
    </w:p>
    <w:p w14:paraId="1E71B034" w14:textId="77A2B41B" w:rsidR="00DF0A3B" w:rsidRDefault="00C32CB6" w:rsidP="00DF0A3B">
      <w:pPr>
        <w:topLinePunct/>
      </w:pPr>
      <w:r>
        <w:t>3</w:t>
      </w:r>
      <w:r>
        <w:t>.</w:t>
      </w:r>
      <w:r>
        <w:t>6</w:t>
      </w:r>
      <w:r w:rsidR="00DF0A3B">
        <w:t>数据及相关设定</w:t>
      </w:r>
      <w:r w:rsidR="00A87242">
        <w:t>2</w:t>
      </w:r>
      <w:r w:rsidR="000B76A6">
        <w:t>0</w:t>
      </w:r>
    </w:p>
    <w:p w14:paraId="0A81739D" w14:textId="4F820DAB" w:rsidR="00DF0A3B" w:rsidRDefault="00C32CB6" w:rsidP="00DF0A3B">
      <w:pPr>
        <w:topLinePunct/>
      </w:pPr>
      <w:r>
        <w:t>3</w:t>
      </w:r>
      <w:r>
        <w:t>.</w:t>
      </w:r>
      <w:r>
        <w:t>7</w:t>
      </w:r>
      <w:r w:rsidR="00DF0A3B">
        <w:t>数值实验结果</w:t>
      </w:r>
      <w:r w:rsidR="00A87242">
        <w:t>2</w:t>
      </w:r>
      <w:r w:rsidR="000B76A6">
        <w:t>1</w:t>
      </w:r>
    </w:p>
    <w:p w14:paraId="233D14C5" w14:textId="20506946" w:rsidR="00DF0A3B" w:rsidRDefault="000B76A6" w:rsidP="00DF0A3B">
      <w:pPr>
        <w:topLinePunct/>
      </w:pPr>
      <w:r>
        <w:t>4</w:t>
      </w:r>
      <w:r w:rsidR="00DF0A3B">
        <w:t>总结与展望</w:t>
      </w:r>
      <w:r w:rsidR="00A87242">
        <w:t>2</w:t>
      </w:r>
      <w:r>
        <w:t>6</w:t>
      </w:r>
    </w:p>
    <w:p w14:paraId="6F45C1A1" w14:textId="25CF167D" w:rsidR="00AA0000" w:rsidRPr="00AA0000" w:rsidRDefault="000B76A6" w:rsidP="000B76A6">
      <w:pPr>
        <w:topLinePunct/>
      </w:pPr>
      <w:r>
        <w:t>4</w:t>
      </w:r>
      <w:r>
        <w:t>.</w:t>
      </w:r>
      <w:r w:rsidR="00DF0A3B">
        <w:t>1</w:t>
      </w:r>
      <w:r w:rsidR="00DF0A3B">
        <w:t>全文总结</w:t>
      </w:r>
      <w:r>
        <w:t>与研究结论</w:t>
      </w:r>
      <w:r w:rsidR="00A87242">
        <w:t>2</w:t>
      </w:r>
      <w:r>
        <w:t>6</w:t>
      </w:r>
    </w:p>
    <w:p w14:paraId="62221F6B" w14:textId="61481F45" w:rsidR="00DF0A3B" w:rsidRDefault="000B76A6" w:rsidP="00DF0A3B">
      <w:pPr>
        <w:topLinePunct/>
      </w:pPr>
      <w:r>
        <w:lastRenderedPageBreak/>
        <w:t>4</w:t>
      </w:r>
      <w:r w:rsidR="00DF0A3B">
        <w:t>.</w:t>
      </w:r>
      <w:r>
        <w:t>2</w:t>
      </w:r>
      <w:r w:rsidR="00DF0A3B">
        <w:t>全文展望</w:t>
      </w:r>
      <w:r w:rsidR="00A87242">
        <w:t>2</w:t>
      </w:r>
      <w:r>
        <w:t>6</w:t>
      </w:r>
    </w:p>
    <w:p w14:paraId="521C354B" w14:textId="5D8F956B" w:rsidR="004912D7" w:rsidRDefault="004912D7">
      <w:pPr>
        <w:topLinePunct/>
      </w:pPr>
      <w:r>
        <w:t>致谢</w:t>
      </w:r>
      <w:r/>
      <w:r w:rsidR="00D23A8B">
        <w:t>2</w:t>
      </w:r>
      <w:r w:rsidR="000B76A6">
        <w:t>8</w:t>
      </w:r>
    </w:p>
    <w:p w14:paraId="1F356DE4" w14:textId="77777777" w:rsidR="004912D7" w:rsidRDefault="004912D7">
      <w:pPr>
        <w:topLinePunct/>
      </w:pPr>
      <w:r>
        <w:t>参考文献</w:t>
      </w:r>
      <w:r/>
      <w:r w:rsidR="00D23A8B">
        <w:t>30</w:t>
      </w:r>
    </w:p>
    <w:bookmarkEnd w:id="2"/>
    <w:bookmarkEnd w:id="3"/>
    <w:bookmarkEnd w:id="4"/>
    <w:bookmarkEnd w:id="5"/>
    <w:bookmarkEnd w:id="6"/>
    <w:bookmarkEnd w:id="7"/>
    <w:bookmarkEnd w:id="8"/>
    <w:p w14:paraId="7687F0B5" w14:textId="77777777" w:rsidR="004912D7" w:rsidRDefault="004912D7">
      <w:pPr>
        <w:pStyle w:val="affe"/>
        <w:topLinePunct/>
      </w:pPr>
      <w:bookmarkStart w:id="_Toc686846327" w:name="_Toc846327"/>
      <w:r>
        <w:t>目    录</w:t>
      </w:r>
      <w:bookmarkEnd w:id="_Toc686846327"/>
    </w:p>
    <w:p w14:paraId="0CEF3108" w14:textId="77777777" w:rsidR="004912D7" w:rsidRDefault="004912D7">
      <w:pPr>
        <w:pStyle w:val="TOC1"/>
        <w:topLinePunct/>
      </w:pPr>
      <w:r>
        <w:fldChar w:fldCharType="begin"/>
      </w:r>
      <w:r>
        <w:instrText> TOC \o "1-2" \h \z \u </w:instrText>
      </w:r>
      <w:r>
        <w:fldChar w:fldCharType="separate"/>
      </w:r>
      <w:r>
        <w:fldChar w:fldCharType="begin"/>
      </w:r>
      <w:r>
        <w:instrText>HYPERLINK \l "_Toc686947773"</w:instrText>
      </w:r>
      <w:r>
        <w:fldChar w:fldCharType="separate"/>
      </w:r>
      <w:r>
        <w:t>摘</w:t>
      </w:r>
      <w:r w:rsidR="004F241D">
        <w:t xml:space="preserve">  </w:t>
      </w:r>
      <w:r w:rsidR="004F241D">
        <w:t xml:space="preserve">要</w:t>
      </w:r>
      <w:r>
        <w:fldChar w:fldCharType="end"/>
      </w:r>
      <w:r>
        <w:rPr>
          <w:noProof/>
          <w:webHidden/>
        </w:rPr>
        <w:tab/>
      </w:r>
      <w:r>
        <w:rPr>
          <w:noProof/>
          <w:webHidden/>
        </w:rPr>
        <w:fldChar w:fldCharType="begin"/>
      </w:r>
      <w:r>
        <w:rPr>
          <w:noProof/>
          <w:webHidden/>
        </w:rPr>
        <w:instrText xml:space="preserve"> PAGEREF _Toc686947773 \h </w:instrText>
      </w:r>
      <w:r>
        <w:rPr>
          <w:noProof/>
          <w:webHidden/>
        </w:rPr>
        <w:fldChar w:fldCharType="separate"/>
      </w:r>
      <w:r>
        <w:rPr>
          <w:noProof/>
          <w:webHidden/>
        </w:rPr>
        <w:t>4</w:t>
      </w:r>
      <w:r>
        <w:rPr>
          <w:noProof/>
          <w:webHidden/>
        </w:rPr>
        <w:fldChar w:fldCharType="end"/>
      </w:r>
    </w:p>
    <w:p w14:paraId="7D9B53AE" w14:textId="77777777" w:rsidR="004912D7" w:rsidRDefault="004912D7">
      <w:pPr>
        <w:pStyle w:val="TOC1"/>
        <w:topLinePunct/>
      </w:pPr>
      <w:r>
        <w:fldChar w:fldCharType="begin"/>
      </w:r>
      <w:r>
        <w:instrText>HYPERLINK \l "_Toc686947774"</w:instrText>
      </w:r>
      <w:r>
        <w:fldChar w:fldCharType="separate"/>
      </w:r>
      <w:r>
        <w:t>Abstract</w:t>
      </w:r>
      <w:r>
        <w:fldChar w:fldCharType="end"/>
      </w:r>
      <w:r>
        <w:rPr>
          <w:noProof/>
          <w:webHidden/>
        </w:rPr>
        <w:tab/>
      </w:r>
      <w:r>
        <w:rPr>
          <w:noProof/>
          <w:webHidden/>
        </w:rPr>
        <w:fldChar w:fldCharType="begin"/>
      </w:r>
      <w:r>
        <w:rPr>
          <w:noProof/>
          <w:webHidden/>
        </w:rPr>
        <w:instrText xml:space="preserve"> PAGEREF _Toc686947774 \h </w:instrText>
      </w:r>
      <w:r>
        <w:rPr>
          <w:noProof/>
          <w:webHidden/>
        </w:rPr>
        <w:fldChar w:fldCharType="separate"/>
      </w:r>
      <w:r>
        <w:rPr>
          <w:noProof/>
          <w:webHidden/>
        </w:rPr>
        <w:t>5</w:t>
      </w:r>
      <w:r>
        <w:rPr>
          <w:noProof/>
          <w:webHidden/>
        </w:rPr>
        <w:fldChar w:fldCharType="end"/>
      </w:r>
    </w:p>
    <w:p w14:paraId="582A4A69" w14:textId="77777777" w:rsidR="004912D7" w:rsidRDefault="004912D7">
      <w:pPr>
        <w:pStyle w:val="TOC1"/>
        <w:topLinePunct/>
      </w:pPr>
      <w:r>
        <w:fldChar w:fldCharType="begin"/>
      </w:r>
      <w:r>
        <w:instrText>HYPERLINK \l "_Toc686947775"</w:instrText>
      </w:r>
      <w:r>
        <w:fldChar w:fldCharType="separate"/>
      </w:r>
      <w:r>
        <w:t>摘要</w:t>
      </w:r>
      <w:r w:rsidR="001852F3">
        <w:t>Ⅰ</w:t>
      </w:r>
      <w:r>
        <w:fldChar w:fldCharType="end"/>
      </w:r>
      <w:r>
        <w:rPr>
          <w:noProof/>
          <w:webHidden/>
        </w:rPr>
        <w:tab/>
      </w:r>
      <w:r>
        <w:rPr>
          <w:noProof/>
          <w:webHidden/>
        </w:rPr>
        <w:fldChar w:fldCharType="begin"/>
      </w:r>
      <w:r>
        <w:rPr>
          <w:noProof/>
          <w:webHidden/>
        </w:rPr>
        <w:instrText xml:space="preserve"> PAGEREF _Toc686947775 \h </w:instrText>
      </w:r>
      <w:r>
        <w:rPr>
          <w:noProof/>
          <w:webHidden/>
        </w:rPr>
        <w:fldChar w:fldCharType="separate"/>
      </w:r>
      <w:r>
        <w:rPr>
          <w:noProof/>
          <w:webHidden/>
        </w:rPr>
        <w:t>6</w:t>
      </w:r>
      <w:r>
        <w:rPr>
          <w:noProof/>
          <w:webHidden/>
        </w:rPr>
        <w:fldChar w:fldCharType="end"/>
      </w:r>
    </w:p>
    <w:p w14:paraId="69758552" w14:textId="77777777" w:rsidR="004912D7" w:rsidRDefault="004912D7">
      <w:pPr>
        <w:pStyle w:val="TOC1"/>
        <w:topLinePunct/>
      </w:pPr>
      <w:r>
        <w:fldChar w:fldCharType="begin"/>
      </w:r>
      <w:r>
        <w:instrText>HYPERLINK \l "_Toc686947776"</w:instrText>
      </w:r>
      <w:r>
        <w:fldChar w:fldCharType="separate"/>
      </w:r>
      <w:r>
        <w:t>Abstract</w:t>
      </w:r>
      <w:r w:rsidR="001852F3">
        <w:t>Ⅱ</w:t>
      </w:r>
      <w:r>
        <w:fldChar w:fldCharType="end"/>
      </w:r>
      <w:r>
        <w:rPr>
          <w:noProof/>
          <w:webHidden/>
        </w:rPr>
        <w:tab/>
      </w:r>
      <w:r>
        <w:rPr>
          <w:noProof/>
          <w:webHidden/>
        </w:rPr>
        <w:fldChar w:fldCharType="begin"/>
      </w:r>
      <w:r>
        <w:rPr>
          <w:noProof/>
          <w:webHidden/>
        </w:rPr>
        <w:instrText xml:space="preserve"> PAGEREF _Toc686947776 \h </w:instrText>
      </w:r>
      <w:r>
        <w:rPr>
          <w:noProof/>
          <w:webHidden/>
        </w:rPr>
        <w:fldChar w:fldCharType="separate"/>
      </w:r>
      <w:r>
        <w:rPr>
          <w:noProof/>
          <w:webHidden/>
        </w:rPr>
        <w:t>6</w:t>
      </w:r>
      <w:r>
        <w:rPr>
          <w:noProof/>
          <w:webHidden/>
        </w:rPr>
        <w:fldChar w:fldCharType="end"/>
      </w:r>
    </w:p>
    <w:p w:rsidR="0018722C">
      <w:pPr>
        <w:pStyle w:val="TOC1"/>
        <w:topLinePunct/>
      </w:pPr>
      <w:r>
        <w:fldChar w:fldCharType="begin"/>
      </w:r>
      <w:r>
        <w:instrText>HYPERLINK \l "_Toc"846327"</w:instrText>
      </w:r>
      <w:r>
        <w:fldChar w:fldCharType="separate"/>
      </w:r>
      <w:r>
        <w:t>目    录</w:t>
      </w:r>
      <w:r>
        <w:fldChar w:fldCharType="end"/>
      </w:r>
      <w:r>
        <w:rPr>
          <w:noProof/>
          <w:webHidden/>
        </w:rPr>
        <w:tab/>
      </w:r>
      <w:r>
        <w:rPr>
          <w:noProof/>
          <w:webHidden/>
        </w:rPr>
        <w:fldChar w:fldCharType="begin"/>
      </w:r>
      <w:r>
        <w:rPr>
          <w:noProof/>
          <w:webHidden/>
        </w:rPr>
        <w:instrText xml:space="preserve"> PAGEREF _Toc846327 \h </w:instrText>
      </w:r>
      <w:r>
        <w:rPr>
          <w:noProof/>
          <w:webHidden/>
        </w:rPr>
        <w:fldChar w:fldCharType="separate"/>
      </w:r>
      <w:r>
        <w:rPr>
          <w:noProof/>
          <w:webHidden/>
        </w:rPr>
        <w:t>1</w:t>
      </w:r>
      <w:r>
        <w:rPr>
          <w:noProof/>
          <w:webHidden/>
        </w:rPr>
        <w:fldChar w:fldCharType="end"/>
      </w:r>
    </w:p>
    <w:p w14:paraId="48220822" w14:textId="77777777" w:rsidR="004912D7" w:rsidRDefault="004912D7">
      <w:pPr>
        <w:pStyle w:val="TOC1"/>
        <w:topLinePunct/>
      </w:pPr>
      <w:r>
        <w:fldChar w:fldCharType="begin"/>
      </w:r>
      <w:r>
        <w:instrText>HYPERLINK \l "_Toc686947777"</w:instrText>
      </w:r>
      <w:r>
        <w:fldChar w:fldCharType="separate"/>
      </w:r>
      <w:r>
        <w:t>1</w:t>
      </w:r>
      <w:r>
        <w:t xml:space="preserve">  </w:t>
      </w:r>
      <w:r>
        <w:t>绪论</w:t>
      </w:r>
      <w:r>
        <w:fldChar w:fldCharType="end"/>
      </w:r>
      <w:r>
        <w:rPr>
          <w:noProof/>
          <w:webHidden/>
        </w:rPr>
        <w:tab/>
      </w:r>
      <w:r>
        <w:rPr>
          <w:noProof/>
          <w:webHidden/>
        </w:rPr>
        <w:fldChar w:fldCharType="begin"/>
      </w:r>
      <w:r>
        <w:rPr>
          <w:noProof/>
          <w:webHidden/>
        </w:rPr>
        <w:instrText xml:space="preserve"> PAGEREF _Toc686947777 \h </w:instrText>
      </w:r>
      <w:r>
        <w:rPr>
          <w:noProof/>
          <w:webHidden/>
        </w:rPr>
        <w:fldChar w:fldCharType="separate"/>
      </w:r>
      <w:r>
        <w:rPr>
          <w:noProof/>
          <w:webHidden/>
        </w:rPr>
        <w:t>8</w:t>
      </w:r>
      <w:r>
        <w:rPr>
          <w:noProof/>
          <w:webHidden/>
        </w:rPr>
        <w:fldChar w:fldCharType="end"/>
      </w:r>
    </w:p>
    <w:p w14:paraId="5AE2934C" w14:textId="77777777" w:rsidR="002F0D4C" w:rsidRDefault="002F0D4C" w:rsidP="002F0D4C">
      <w:pPr>
        <w:pStyle w:val="TOC1"/>
        <w:topLinePunct/>
      </w:pPr>
      <w:r>
        <w:fldChar w:fldCharType="begin"/>
      </w:r>
      <w:r>
        <w:instrText>HYPERLINK \l "_Toc686947772"</w:instrText>
      </w:r>
      <w:r>
        <w:fldChar w:fldCharType="separate"/>
      </w:r>
      <w:r>
        <w:t>表格目录</w:t>
      </w:r>
      <w:r>
        <w:fldChar w:fldCharType="end"/>
      </w:r>
      <w:r>
        <w:rPr>
          <w:noProof/>
          <w:webHidden/>
        </w:rPr>
        <w:tab/>
      </w:r>
      <w:r>
        <w:rPr>
          <w:noProof/>
          <w:webHidden/>
        </w:rPr>
        <w:fldChar w:fldCharType="begin"/>
      </w:r>
      <w:r>
        <w:rPr>
          <w:noProof/>
          <w:webHidden/>
        </w:rPr>
        <w:instrText xml:space="preserve"> PAGEREF _Toc686947772 \h </w:instrText>
      </w:r>
      <w:r>
        <w:rPr>
          <w:noProof/>
          <w:webHidden/>
        </w:rPr>
        <w:fldChar w:fldCharType="separate"/>
      </w:r>
      <w:r>
        <w:rPr>
          <w:noProof/>
          <w:webHidden/>
        </w:rPr>
        <w:t>1</w:t>
      </w:r>
      <w:r>
        <w:rPr>
          <w:noProof/>
          <w:webHidden/>
        </w:rPr>
        <w:fldChar w:fldCharType="end"/>
      </w:r>
    </w:p>
    <w:p w14:paraId="5C9EDE3C" w14:textId="77777777" w:rsidR="004912D7" w:rsidRDefault="004912D7">
      <w:pPr>
        <w:pStyle w:val="TOC2"/>
        <w:topLinePunct/>
      </w:pPr>
      <w:r>
        <w:fldChar w:fldCharType="begin"/>
      </w:r>
      <w:r>
        <w:instrText>HYPERLINK \l "_Toc686947778"</w:instrText>
      </w:r>
      <w:r>
        <w:fldChar w:fldCharType="separate"/>
      </w:r>
      <w:r>
        <w:t>1</w:t>
      </w:r>
      <w:r>
        <w:t>.</w:t>
      </w:r>
      <w:r>
        <w:t>1</w:t>
      </w:r>
      <w:r>
        <w:t xml:space="preserve"> </w:t>
      </w:r>
      <w:r w:rsidR="008D6FA1">
        <w:t>研究背景及意义</w:t>
      </w:r>
      <w:r>
        <w:fldChar w:fldCharType="end"/>
      </w:r>
      <w:r>
        <w:rPr>
          <w:noProof/>
          <w:webHidden/>
        </w:rPr>
        <w:tab/>
      </w:r>
      <w:r>
        <w:rPr>
          <w:noProof/>
          <w:webHidden/>
        </w:rPr>
        <w:fldChar w:fldCharType="begin"/>
      </w:r>
      <w:r>
        <w:rPr>
          <w:noProof/>
          <w:webHidden/>
        </w:rPr>
        <w:instrText xml:space="preserve"> PAGEREF _Toc686947778 \h </w:instrText>
      </w:r>
      <w:r>
        <w:rPr>
          <w:noProof/>
          <w:webHidden/>
        </w:rPr>
        <w:fldChar w:fldCharType="separate"/>
      </w:r>
      <w:r>
        <w:rPr>
          <w:noProof/>
          <w:webHidden/>
        </w:rPr>
        <w:t>8</w:t>
      </w:r>
      <w:r>
        <w:rPr>
          <w:noProof/>
          <w:webHidden/>
        </w:rPr>
        <w:fldChar w:fldCharType="end"/>
      </w:r>
    </w:p>
    <w:p w14:paraId="785DD88B" w14:textId="77777777" w:rsidR="008729E8" w:rsidRDefault="008729E8" w:rsidP="008729E8">
      <w:pPr>
        <w:pStyle w:val="TOC2"/>
        <w:topLinePunct/>
      </w:pPr>
      <w:r>
        <w:fldChar w:fldCharType="begin"/>
      </w:r>
      <w:r>
        <w:instrText>HYPERLINK \l "_Toc686947779"</w:instrText>
      </w:r>
      <w:r>
        <w:fldChar w:fldCharType="separate"/>
      </w:r>
      <w:r>
        <w:t>1</w:t>
      </w:r>
      <w:r>
        <w:t>.</w:t>
      </w:r>
      <w:r>
        <w:t>2</w:t>
      </w:r>
      <w:r>
        <w:t xml:space="preserve"> </w:t>
      </w:r>
      <w:r>
        <w:t>国内外研究现状</w:t>
      </w:r>
      <w:r>
        <w:fldChar w:fldCharType="end"/>
      </w:r>
      <w:r>
        <w:rPr>
          <w:noProof/>
          <w:webHidden/>
        </w:rPr>
        <w:tab/>
      </w:r>
      <w:r>
        <w:rPr>
          <w:noProof/>
          <w:webHidden/>
        </w:rPr>
        <w:fldChar w:fldCharType="begin"/>
      </w:r>
      <w:r>
        <w:rPr>
          <w:noProof/>
          <w:webHidden/>
        </w:rPr>
        <w:instrText xml:space="preserve"> PAGEREF _Toc686947779 \h </w:instrText>
      </w:r>
      <w:r>
        <w:rPr>
          <w:noProof/>
          <w:webHidden/>
        </w:rPr>
        <w:fldChar w:fldCharType="separate"/>
      </w:r>
      <w:r>
        <w:rPr>
          <w:noProof/>
          <w:webHidden/>
        </w:rPr>
        <w:t>10</w:t>
      </w:r>
      <w:r>
        <w:rPr>
          <w:noProof/>
          <w:webHidden/>
        </w:rPr>
        <w:fldChar w:fldCharType="end"/>
      </w:r>
    </w:p>
    <w:p w14:paraId="71065CE1" w14:textId="77777777" w:rsidR="008729E8" w:rsidRDefault="008729E8" w:rsidP="008729E8">
      <w:pPr>
        <w:pStyle w:val="TOC2"/>
        <w:topLinePunct/>
      </w:pPr>
      <w:r>
        <w:fldChar w:fldCharType="begin"/>
      </w:r>
      <w:r>
        <w:instrText>HYPERLINK \l "_Toc686947780"</w:instrText>
      </w:r>
      <w:r>
        <w:fldChar w:fldCharType="separate"/>
      </w:r>
      <w:r>
        <w:t>1</w:t>
      </w:r>
      <w:r>
        <w:t>.</w:t>
      </w:r>
      <w:r>
        <w:t>3</w:t>
      </w:r>
      <w:r>
        <w:t xml:space="preserve"> </w:t>
      </w:r>
      <w:r>
        <w:t>研究方法及内容</w:t>
      </w:r>
      <w:r>
        <w:fldChar w:fldCharType="end"/>
      </w:r>
      <w:r>
        <w:rPr>
          <w:noProof/>
          <w:webHidden/>
        </w:rPr>
        <w:tab/>
      </w:r>
      <w:r>
        <w:rPr>
          <w:noProof/>
          <w:webHidden/>
        </w:rPr>
        <w:fldChar w:fldCharType="begin"/>
      </w:r>
      <w:r>
        <w:rPr>
          <w:noProof/>
          <w:webHidden/>
        </w:rPr>
        <w:instrText xml:space="preserve"> PAGEREF _Toc686947780 \h </w:instrText>
      </w:r>
      <w:r>
        <w:rPr>
          <w:noProof/>
          <w:webHidden/>
        </w:rPr>
        <w:fldChar w:fldCharType="separate"/>
      </w:r>
      <w:r>
        <w:rPr>
          <w:noProof/>
          <w:webHidden/>
        </w:rPr>
        <w:t>15</w:t>
      </w:r>
      <w:r>
        <w:rPr>
          <w:noProof/>
          <w:webHidden/>
        </w:rPr>
        <w:fldChar w:fldCharType="end"/>
      </w:r>
    </w:p>
    <w:p w14:paraId="13EFEED9" w14:textId="64012A3F" w:rsidR="006F2E99" w:rsidRDefault="006F2E99" w:rsidP="006F2E99">
      <w:pPr>
        <w:pStyle w:val="TOC1"/>
        <w:topLinePunct/>
      </w:pPr>
      <w:r>
        <w:fldChar w:fldCharType="begin"/>
      </w:r>
      <w:r>
        <w:instrText>HYPERLINK \l "_Toc686947781"</w:instrText>
      </w:r>
      <w:r>
        <w:fldChar w:fldCharType="separate"/>
      </w:r>
      <w:r>
        <w:t>2</w:t>
      </w:r>
      <w:r>
        <w:t xml:space="preserve">  </w:t>
      </w:r>
      <w:r>
        <w:t>需求变动下的生产排班</w:t>
      </w:r>
      <w:r w:rsidR="00F576EB">
        <w:t>重</w:t>
      </w:r>
      <w:r>
        <w:t>调度问题</w:t>
      </w:r>
      <w:r w:rsidR="00F576EB">
        <w:t>数学模型</w:t>
      </w:r>
      <w:r>
        <w:fldChar w:fldCharType="end"/>
      </w:r>
      <w:r>
        <w:rPr>
          <w:noProof/>
          <w:webHidden/>
        </w:rPr>
        <w:tab/>
      </w:r>
      <w:r>
        <w:rPr>
          <w:noProof/>
          <w:webHidden/>
        </w:rPr>
        <w:fldChar w:fldCharType="begin"/>
      </w:r>
      <w:r>
        <w:rPr>
          <w:noProof/>
          <w:webHidden/>
        </w:rPr>
        <w:instrText xml:space="preserve"> PAGEREF _Toc686947781 \h </w:instrText>
      </w:r>
      <w:r>
        <w:rPr>
          <w:noProof/>
          <w:webHidden/>
        </w:rPr>
        <w:fldChar w:fldCharType="separate"/>
      </w:r>
      <w:r>
        <w:rPr>
          <w:noProof/>
          <w:webHidden/>
        </w:rPr>
        <w:t>17</w:t>
      </w:r>
      <w:r>
        <w:rPr>
          <w:noProof/>
          <w:webHidden/>
        </w:rPr>
        <w:fldChar w:fldCharType="end"/>
      </w:r>
    </w:p>
    <w:p w14:paraId="76AAA6D0" w14:textId="77777777" w:rsidR="006F2E99" w:rsidRPr="000F5B43" w:rsidRDefault="006F2E99" w:rsidP="006F2E99">
      <w:pPr>
        <w:pStyle w:val="TOC2"/>
        <w:topLinePunct/>
      </w:pPr>
      <w:r>
        <w:fldChar w:fldCharType="begin"/>
      </w:r>
      <w:r>
        <w:instrText>HYPERLINK \l "_Toc686947782"</w:instrText>
      </w:r>
      <w:r>
        <w:fldChar w:fldCharType="separate"/>
      </w:r>
      <w:r w:rsidRPr="000F5B43">
        <w:t>2</w:t>
      </w:r>
      <w:r>
        <w:t>.</w:t>
      </w:r>
      <w:r w:rsidRPr="000F5B43">
        <w:t>1</w:t>
      </w:r>
      <w:r>
        <w:t xml:space="preserve"> </w:t>
      </w:r>
      <w:r w:rsidRPr="000F5B43">
        <w:t>问题描述</w:t>
      </w:r>
      <w:r>
        <w:fldChar w:fldCharType="end"/>
      </w:r>
      <w:r>
        <w:rPr>
          <w:noProof/>
          <w:webHidden/>
        </w:rPr>
        <w:tab/>
      </w:r>
      <w:r>
        <w:rPr>
          <w:noProof/>
          <w:webHidden/>
        </w:rPr>
        <w:fldChar w:fldCharType="begin"/>
      </w:r>
      <w:r>
        <w:rPr>
          <w:noProof/>
          <w:webHidden/>
        </w:rPr>
        <w:instrText xml:space="preserve"> PAGEREF _Toc686947782 \h </w:instrText>
      </w:r>
      <w:r>
        <w:rPr>
          <w:noProof/>
          <w:webHidden/>
        </w:rPr>
        <w:fldChar w:fldCharType="separate"/>
      </w:r>
      <w:r>
        <w:rPr>
          <w:noProof/>
          <w:webHidden/>
        </w:rPr>
        <w:t>17</w:t>
      </w:r>
      <w:r>
        <w:rPr>
          <w:noProof/>
          <w:webHidden/>
        </w:rPr>
        <w:fldChar w:fldCharType="end"/>
      </w:r>
    </w:p>
    <w:p w14:paraId="170F5415" w14:textId="77777777" w:rsidR="006F2E99" w:rsidRPr="006F2E99" w:rsidRDefault="006F2E99" w:rsidP="006F2E99">
      <w:pPr>
        <w:pStyle w:val="TOC2"/>
        <w:topLinePunct/>
      </w:pPr>
      <w:r>
        <w:fldChar w:fldCharType="begin"/>
      </w:r>
      <w:r>
        <w:instrText>HYPERLINK \l "_Toc686947783"</w:instrText>
      </w:r>
      <w:r>
        <w:fldChar w:fldCharType="separate"/>
      </w:r>
      <w:r w:rsidRPr="000F5B43">
        <w:t>2</w:t>
      </w:r>
      <w:r>
        <w:t>.</w:t>
      </w:r>
      <w:r>
        <w:t>2</w:t>
      </w:r>
      <w:r>
        <w:t xml:space="preserve"> </w:t>
      </w:r>
      <w:r>
        <w:t>选择主优化目标</w:t>
      </w:r>
      <w:r>
        <w:fldChar w:fldCharType="end"/>
      </w:r>
      <w:r>
        <w:rPr>
          <w:noProof/>
          <w:webHidden/>
        </w:rPr>
        <w:tab/>
      </w:r>
      <w:r>
        <w:rPr>
          <w:noProof/>
          <w:webHidden/>
        </w:rPr>
        <w:fldChar w:fldCharType="begin"/>
      </w:r>
      <w:r>
        <w:rPr>
          <w:noProof/>
          <w:webHidden/>
        </w:rPr>
        <w:instrText xml:space="preserve"> PAGEREF _Toc686947783 \h </w:instrText>
      </w:r>
      <w:r>
        <w:rPr>
          <w:noProof/>
          <w:webHidden/>
        </w:rPr>
        <w:fldChar w:fldCharType="separate"/>
      </w:r>
      <w:r>
        <w:rPr>
          <w:noProof/>
          <w:webHidden/>
        </w:rPr>
        <w:t>17</w:t>
      </w:r>
      <w:r>
        <w:rPr>
          <w:noProof/>
          <w:webHidden/>
        </w:rPr>
        <w:fldChar w:fldCharType="end"/>
      </w:r>
    </w:p>
    <w:p w14:paraId="61BE1FF4" w14:textId="7EFCE630" w:rsidR="00795D1C" w:rsidRDefault="00795D1C" w:rsidP="00795D1C">
      <w:pPr>
        <w:pStyle w:val="TOC1"/>
        <w:topLinePunct/>
      </w:pPr>
      <w:r>
        <w:fldChar w:fldCharType="begin"/>
      </w:r>
      <w:r>
        <w:instrText>HYPERLINK \l "_Toc686947784"</w:instrText>
      </w:r>
      <w:r>
        <w:fldChar w:fldCharType="separate"/>
      </w:r>
      <w:r>
        <w:t>3</w:t>
      </w:r>
      <w:r>
        <w:t xml:space="preserve">  </w:t>
      </w:r>
      <w:r>
        <w:t>自适应遗传算法</w:t>
      </w:r>
      <w:r w:rsidR="000B76A6">
        <w:t>求解重调度问题</w:t>
      </w:r>
      <w:r>
        <w:fldChar w:fldCharType="end"/>
      </w:r>
      <w:r>
        <w:rPr>
          <w:noProof/>
          <w:webHidden/>
        </w:rPr>
        <w:tab/>
      </w:r>
      <w:r>
        <w:rPr>
          <w:noProof/>
          <w:webHidden/>
        </w:rPr>
        <w:fldChar w:fldCharType="begin"/>
      </w:r>
      <w:r>
        <w:rPr>
          <w:noProof/>
          <w:webHidden/>
        </w:rPr>
        <w:instrText xml:space="preserve"> PAGEREF _Toc686947784 \h </w:instrText>
      </w:r>
      <w:r>
        <w:rPr>
          <w:noProof/>
          <w:webHidden/>
        </w:rPr>
        <w:fldChar w:fldCharType="separate"/>
      </w:r>
      <w:r>
        <w:rPr>
          <w:noProof/>
          <w:webHidden/>
        </w:rPr>
        <w:t>18</w:t>
      </w:r>
      <w:r>
        <w:rPr>
          <w:noProof/>
          <w:webHidden/>
        </w:rPr>
        <w:fldChar w:fldCharType="end"/>
      </w:r>
    </w:p>
    <w:p w14:paraId="55DCB8DE" w14:textId="77777777" w:rsidR="00795D1C" w:rsidRPr="00795D1C" w:rsidRDefault="00795D1C" w:rsidP="00795D1C">
      <w:pPr>
        <w:pStyle w:val="TOC2"/>
        <w:topLinePunct/>
      </w:pPr>
      <w:r>
        <w:fldChar w:fldCharType="begin"/>
      </w:r>
      <w:r>
        <w:instrText>HYPERLINK \l "_Toc686947785"</w:instrText>
      </w:r>
      <w:r>
        <w:fldChar w:fldCharType="separate"/>
      </w:r>
      <w:r w:rsidRPr="00795D1C">
        <w:t>3</w:t>
      </w:r>
      <w:r>
        <w:t>.</w:t>
      </w:r>
      <w:r w:rsidRPr="00795D1C">
        <w:t>1</w:t>
      </w:r>
      <w:r>
        <w:t xml:space="preserve"> </w:t>
      </w:r>
      <w:r w:rsidRPr="00795D1C">
        <w:t>自适应遗传算法概述</w:t>
      </w:r>
      <w:r>
        <w:fldChar w:fldCharType="end"/>
      </w:r>
      <w:r>
        <w:rPr>
          <w:noProof/>
          <w:webHidden/>
        </w:rPr>
        <w:tab/>
      </w:r>
      <w:r>
        <w:rPr>
          <w:noProof/>
          <w:webHidden/>
        </w:rPr>
        <w:fldChar w:fldCharType="begin"/>
      </w:r>
      <w:r>
        <w:rPr>
          <w:noProof/>
          <w:webHidden/>
        </w:rPr>
        <w:instrText xml:space="preserve"> PAGEREF _Toc686947785 \h </w:instrText>
      </w:r>
      <w:r>
        <w:rPr>
          <w:noProof/>
          <w:webHidden/>
        </w:rPr>
        <w:fldChar w:fldCharType="separate"/>
      </w:r>
      <w:r>
        <w:rPr>
          <w:noProof/>
          <w:webHidden/>
        </w:rPr>
        <w:t>18</w:t>
      </w:r>
      <w:r>
        <w:rPr>
          <w:noProof/>
          <w:webHidden/>
        </w:rPr>
        <w:fldChar w:fldCharType="end"/>
      </w:r>
    </w:p>
    <w:p w14:paraId="148D00BD" w14:textId="77777777" w:rsidR="00795D1C" w:rsidRPr="00795D1C" w:rsidRDefault="00795D1C" w:rsidP="00795D1C">
      <w:pPr>
        <w:pStyle w:val="TOC2"/>
        <w:topLinePunct/>
      </w:pPr>
      <w:r>
        <w:fldChar w:fldCharType="begin"/>
      </w:r>
      <w:r>
        <w:instrText>HYPERLINK \l "_Toc686947786"</w:instrText>
      </w:r>
      <w:r>
        <w:fldChar w:fldCharType="separate"/>
      </w:r>
      <w:r w:rsidRPr="00795D1C">
        <w:t>3</w:t>
      </w:r>
      <w:r>
        <w:t>.</w:t>
      </w:r>
      <w:r w:rsidRPr="00795D1C">
        <w:t>2</w:t>
      </w:r>
      <w:r>
        <w:t xml:space="preserve"> </w:t>
      </w:r>
      <w:r w:rsidRPr="00795D1C">
        <w:t>编码设计</w:t>
      </w:r>
      <w:r>
        <w:fldChar w:fldCharType="end"/>
      </w:r>
      <w:r>
        <w:rPr>
          <w:noProof/>
          <w:webHidden/>
        </w:rPr>
        <w:tab/>
      </w:r>
      <w:r>
        <w:rPr>
          <w:noProof/>
          <w:webHidden/>
        </w:rPr>
        <w:fldChar w:fldCharType="begin"/>
      </w:r>
      <w:r>
        <w:rPr>
          <w:noProof/>
          <w:webHidden/>
        </w:rPr>
        <w:instrText xml:space="preserve"> PAGEREF _Toc686947786 \h </w:instrText>
      </w:r>
      <w:r>
        <w:rPr>
          <w:noProof/>
          <w:webHidden/>
        </w:rPr>
        <w:fldChar w:fldCharType="separate"/>
      </w:r>
      <w:r>
        <w:rPr>
          <w:noProof/>
          <w:webHidden/>
        </w:rPr>
        <w:t>19</w:t>
      </w:r>
      <w:r>
        <w:rPr>
          <w:noProof/>
          <w:webHidden/>
        </w:rPr>
        <w:fldChar w:fldCharType="end"/>
      </w:r>
    </w:p>
    <w:p w14:paraId="7AE54D0B" w14:textId="77777777" w:rsidR="00795D1C" w:rsidRPr="00223F98" w:rsidRDefault="00795D1C" w:rsidP="00795D1C">
      <w:pPr>
        <w:pStyle w:val="TOC2"/>
        <w:topLinePunct/>
      </w:pPr>
      <w:r>
        <w:fldChar w:fldCharType="begin"/>
      </w:r>
      <w:r>
        <w:instrText>HYPERLINK \l "_Toc686947787"</w:instrText>
      </w:r>
      <w:r>
        <w:fldChar w:fldCharType="separate"/>
      </w:r>
      <w:r w:rsidRPr="00223F98">
        <w:t>3</w:t>
      </w:r>
      <w:r>
        <w:t>.</w:t>
      </w:r>
      <w:r w:rsidRPr="00223F98">
        <w:t>3</w:t>
      </w:r>
      <w:r>
        <w:t xml:space="preserve"> </w:t>
      </w:r>
      <w:r w:rsidRPr="00223F98">
        <w:t>选择算子</w:t>
      </w:r>
      <w:r>
        <w:fldChar w:fldCharType="end"/>
      </w:r>
      <w:r>
        <w:rPr>
          <w:noProof/>
          <w:webHidden/>
        </w:rPr>
        <w:tab/>
      </w:r>
      <w:r>
        <w:rPr>
          <w:noProof/>
          <w:webHidden/>
        </w:rPr>
        <w:fldChar w:fldCharType="begin"/>
      </w:r>
      <w:r>
        <w:rPr>
          <w:noProof/>
          <w:webHidden/>
        </w:rPr>
        <w:instrText xml:space="preserve"> PAGEREF _Toc686947787 \h </w:instrText>
      </w:r>
      <w:r>
        <w:rPr>
          <w:noProof/>
          <w:webHidden/>
        </w:rPr>
        <w:fldChar w:fldCharType="separate"/>
      </w:r>
      <w:r>
        <w:rPr>
          <w:noProof/>
          <w:webHidden/>
        </w:rPr>
        <w:t>20</w:t>
      </w:r>
      <w:r>
        <w:rPr>
          <w:noProof/>
          <w:webHidden/>
        </w:rPr>
        <w:fldChar w:fldCharType="end"/>
      </w:r>
    </w:p>
    <w:p w14:paraId="1CFA10EB" w14:textId="77777777" w:rsidR="00795D1C" w:rsidRPr="00DF0A3B" w:rsidRDefault="00795D1C" w:rsidP="00223F98">
      <w:pPr>
        <w:pStyle w:val="TOC2"/>
        <w:topLinePunct/>
      </w:pPr>
      <w:r>
        <w:fldChar w:fldCharType="begin"/>
      </w:r>
      <w:r>
        <w:instrText>HYPERLINK \l "_Toc686947788"</w:instrText>
      </w:r>
      <w:r>
        <w:fldChar w:fldCharType="separate"/>
      </w:r>
      <w:r w:rsidRPr="00DF0A3B">
        <w:t>3</w:t>
      </w:r>
      <w:r>
        <w:t>.</w:t>
      </w:r>
      <w:r w:rsidRPr="00DF0A3B">
        <w:t>4</w:t>
      </w:r>
      <w:r>
        <w:t xml:space="preserve"> </w:t>
      </w:r>
      <w:r w:rsidRPr="00DB64CE">
        <w:t>自适应交叉算子</w:t>
      </w:r>
      <w:r>
        <w:fldChar w:fldCharType="end"/>
      </w:r>
      <w:r>
        <w:rPr>
          <w:noProof/>
          <w:webHidden/>
        </w:rPr>
        <w:tab/>
      </w:r>
      <w:r>
        <w:rPr>
          <w:noProof/>
          <w:webHidden/>
        </w:rPr>
        <w:fldChar w:fldCharType="begin"/>
      </w:r>
      <w:r>
        <w:rPr>
          <w:noProof/>
          <w:webHidden/>
        </w:rPr>
        <w:instrText xml:space="preserve"> PAGEREF _Toc686947788 \h </w:instrText>
      </w:r>
      <w:r>
        <w:rPr>
          <w:noProof/>
          <w:webHidden/>
        </w:rPr>
        <w:fldChar w:fldCharType="separate"/>
      </w:r>
      <w:r>
        <w:rPr>
          <w:noProof/>
          <w:webHidden/>
        </w:rPr>
        <w:t>20</w:t>
      </w:r>
      <w:r>
        <w:rPr>
          <w:noProof/>
          <w:webHidden/>
        </w:rPr>
        <w:fldChar w:fldCharType="end"/>
      </w:r>
    </w:p>
    <w:p w14:paraId="3967F2EC" w14:textId="77777777" w:rsidR="00795D1C" w:rsidRPr="00223F98" w:rsidRDefault="00795D1C" w:rsidP="00223F98">
      <w:pPr>
        <w:pStyle w:val="TOC2"/>
        <w:topLinePunct/>
      </w:pPr>
      <w:r>
        <w:fldChar w:fldCharType="begin"/>
      </w:r>
      <w:r>
        <w:instrText>HYPERLINK \l "_Toc686947789"</w:instrText>
      </w:r>
      <w:r>
        <w:fldChar w:fldCharType="separate"/>
      </w:r>
      <w:r w:rsidRPr="00223F98">
        <w:t>3</w:t>
      </w:r>
      <w:r>
        <w:t>.</w:t>
      </w:r>
      <w:r w:rsidRPr="00223F98">
        <w:t>5</w:t>
      </w:r>
      <w:r>
        <w:t xml:space="preserve"> </w:t>
      </w:r>
      <w:r w:rsidRPr="00223F98">
        <w:t>自适应变异算子</w:t>
      </w:r>
      <w:r>
        <w:fldChar w:fldCharType="end"/>
      </w:r>
      <w:r>
        <w:rPr>
          <w:noProof/>
          <w:webHidden/>
        </w:rPr>
        <w:tab/>
      </w:r>
      <w:r>
        <w:rPr>
          <w:noProof/>
          <w:webHidden/>
        </w:rPr>
        <w:fldChar w:fldCharType="begin"/>
      </w:r>
      <w:r>
        <w:rPr>
          <w:noProof/>
          <w:webHidden/>
        </w:rPr>
        <w:instrText xml:space="preserve"> PAGEREF _Toc686947789 \h </w:instrText>
      </w:r>
      <w:r>
        <w:rPr>
          <w:noProof/>
          <w:webHidden/>
        </w:rPr>
        <w:fldChar w:fldCharType="separate"/>
      </w:r>
      <w:r>
        <w:rPr>
          <w:noProof/>
          <w:webHidden/>
        </w:rPr>
        <w:t>22</w:t>
      </w:r>
      <w:r>
        <w:rPr>
          <w:noProof/>
          <w:webHidden/>
        </w:rPr>
        <w:fldChar w:fldCharType="end"/>
      </w:r>
    </w:p>
    <w:p w14:paraId="65FC5123" w14:textId="4A20CE1F" w:rsidR="00795D1C" w:rsidRPr="00223F98" w:rsidRDefault="000B76A6" w:rsidP="00795D1C">
      <w:pPr>
        <w:pStyle w:val="TOC2"/>
        <w:topLinePunct/>
      </w:pPr>
      <w:r>
        <w:fldChar w:fldCharType="begin"/>
      </w:r>
      <w:r>
        <w:instrText>HYPERLINK \l "_Toc686947790"</w:instrText>
      </w:r>
      <w:r>
        <w:fldChar w:fldCharType="separate"/>
      </w:r>
      <w:r>
        <w:t>3</w:t>
      </w:r>
      <w:r>
        <w:t>.</w:t>
      </w:r>
      <w:r>
        <w:t>6</w:t>
      </w:r>
      <w:r>
        <w:t xml:space="preserve"> </w:t>
      </w:r>
      <w:r w:rsidR="00795D1C" w:rsidRPr="00223F98">
        <w:t>数据及相关设定</w:t>
      </w:r>
      <w:r>
        <w:fldChar w:fldCharType="end"/>
      </w:r>
      <w:r>
        <w:rPr>
          <w:noProof/>
          <w:webHidden/>
        </w:rPr>
        <w:tab/>
      </w:r>
      <w:r>
        <w:rPr>
          <w:noProof/>
          <w:webHidden/>
        </w:rPr>
        <w:fldChar w:fldCharType="begin"/>
      </w:r>
      <w:r>
        <w:rPr>
          <w:noProof/>
          <w:webHidden/>
        </w:rPr>
        <w:instrText xml:space="preserve"> PAGEREF _Toc686947790 \h </w:instrText>
      </w:r>
      <w:r>
        <w:rPr>
          <w:noProof/>
          <w:webHidden/>
        </w:rPr>
        <w:fldChar w:fldCharType="separate"/>
      </w:r>
      <w:r>
        <w:rPr>
          <w:noProof/>
          <w:webHidden/>
        </w:rPr>
        <w:t>23</w:t>
      </w:r>
      <w:r>
        <w:rPr>
          <w:noProof/>
          <w:webHidden/>
        </w:rPr>
        <w:fldChar w:fldCharType="end"/>
      </w:r>
    </w:p>
    <w:p w14:paraId="3561D061" w14:textId="0B8B2075" w:rsidR="00795D1C" w:rsidRPr="00DF0A3B" w:rsidRDefault="000B76A6" w:rsidP="002F7F3B">
      <w:pPr>
        <w:pStyle w:val="TOC2"/>
        <w:topLinePunct/>
      </w:pPr>
      <w:r>
        <w:fldChar w:fldCharType="begin"/>
      </w:r>
      <w:r>
        <w:instrText>HYPERLINK \l "_Toc686947791"</w:instrText>
      </w:r>
      <w:r>
        <w:fldChar w:fldCharType="separate"/>
      </w:r>
      <w:r>
        <w:t>3</w:t>
      </w:r>
      <w:r>
        <w:t>.</w:t>
      </w:r>
      <w:r>
        <w:t>7</w:t>
      </w:r>
      <w:r>
        <w:t xml:space="preserve"> </w:t>
      </w:r>
      <w:r w:rsidR="00795D1C" w:rsidRPr="00DF0A3B">
        <w:t>数值实验结果</w:t>
      </w:r>
      <w:r>
        <w:fldChar w:fldCharType="end"/>
      </w:r>
      <w:r>
        <w:rPr>
          <w:noProof/>
          <w:webHidden/>
        </w:rPr>
        <w:tab/>
      </w:r>
      <w:r>
        <w:rPr>
          <w:noProof/>
          <w:webHidden/>
        </w:rPr>
        <w:fldChar w:fldCharType="begin"/>
      </w:r>
      <w:r>
        <w:rPr>
          <w:noProof/>
          <w:webHidden/>
        </w:rPr>
        <w:instrText xml:space="preserve"> PAGEREF _Toc686947791 \h </w:instrText>
      </w:r>
      <w:r>
        <w:rPr>
          <w:noProof/>
          <w:webHidden/>
        </w:rPr>
        <w:fldChar w:fldCharType="separate"/>
      </w:r>
      <w:r>
        <w:rPr>
          <w:noProof/>
          <w:webHidden/>
        </w:rPr>
        <w:t>24</w:t>
      </w:r>
      <w:r>
        <w:rPr>
          <w:noProof/>
          <w:webHidden/>
        </w:rPr>
        <w:fldChar w:fldCharType="end"/>
      </w:r>
    </w:p>
    <w:p w14:paraId="41928BB4" w14:textId="23A46935" w:rsidR="00E21073" w:rsidRPr="00E21073" w:rsidRDefault="000B76A6" w:rsidP="00E21073">
      <w:pPr>
        <w:pStyle w:val="TOC1"/>
        <w:topLinePunct/>
      </w:pPr>
      <w:r>
        <w:fldChar w:fldCharType="begin"/>
      </w:r>
      <w:r>
        <w:instrText>HYPERLINK \l "_Toc686947792"</w:instrText>
      </w:r>
      <w:r>
        <w:fldChar w:fldCharType="separate"/>
      </w:r>
      <w:r>
        <w:t>4</w:t>
      </w:r>
      <w:r>
        <w:t xml:space="preserve">  </w:t>
      </w:r>
      <w:r w:rsidR="00E21073" w:rsidRPr="00E21073">
        <w:t>总结与展望</w:t>
      </w:r>
      <w:r>
        <w:fldChar w:fldCharType="end"/>
      </w:r>
      <w:r>
        <w:rPr>
          <w:noProof/>
          <w:webHidden/>
        </w:rPr>
        <w:tab/>
      </w:r>
      <w:r>
        <w:rPr>
          <w:noProof/>
          <w:webHidden/>
        </w:rPr>
        <w:fldChar w:fldCharType="begin"/>
      </w:r>
      <w:r>
        <w:rPr>
          <w:noProof/>
          <w:webHidden/>
        </w:rPr>
        <w:instrText xml:space="preserve"> PAGEREF _Toc686947792 \h </w:instrText>
      </w:r>
      <w:r>
        <w:rPr>
          <w:noProof/>
          <w:webHidden/>
        </w:rPr>
        <w:fldChar w:fldCharType="separate"/>
      </w:r>
      <w:r>
        <w:rPr>
          <w:noProof/>
          <w:webHidden/>
        </w:rPr>
        <w:t>27</w:t>
      </w:r>
      <w:r>
        <w:rPr>
          <w:noProof/>
          <w:webHidden/>
        </w:rPr>
        <w:fldChar w:fldCharType="end"/>
      </w:r>
    </w:p>
    <w:p w14:paraId="2E06402C" w14:textId="3E83799E" w:rsidR="00E21073" w:rsidRPr="00E21073" w:rsidRDefault="000B76A6" w:rsidP="00E21073">
      <w:pPr>
        <w:pStyle w:val="TOC2"/>
        <w:topLinePunct/>
      </w:pPr>
      <w:r>
        <w:fldChar w:fldCharType="begin"/>
      </w:r>
      <w:r>
        <w:instrText>HYPERLINK \l "_Toc686947793"</w:instrText>
      </w:r>
      <w:r>
        <w:fldChar w:fldCharType="separate"/>
      </w:r>
      <w:r>
        <w:t>4</w:t>
      </w:r>
      <w:r>
        <w:t>.</w:t>
      </w:r>
      <w:r w:rsidR="00E21073" w:rsidRPr="00E21073">
        <w:t>1</w:t>
      </w:r>
      <w:r>
        <w:t xml:space="preserve"> </w:t>
      </w:r>
      <w:r w:rsidR="00E21073" w:rsidRPr="00E21073">
        <w:t>全文总结</w:t>
      </w:r>
      <w:r>
        <w:t>与研究结论</w:t>
      </w:r>
      <w:r>
        <w:fldChar w:fldCharType="end"/>
      </w:r>
      <w:r>
        <w:rPr>
          <w:noProof/>
          <w:webHidden/>
        </w:rPr>
        <w:tab/>
      </w:r>
      <w:r>
        <w:rPr>
          <w:noProof/>
          <w:webHidden/>
        </w:rPr>
        <w:fldChar w:fldCharType="begin"/>
      </w:r>
      <w:r>
        <w:rPr>
          <w:noProof/>
          <w:webHidden/>
        </w:rPr>
        <w:instrText xml:space="preserve"> PAGEREF _Toc686947793 \h </w:instrText>
      </w:r>
      <w:r>
        <w:rPr>
          <w:noProof/>
          <w:webHidden/>
        </w:rPr>
        <w:fldChar w:fldCharType="separate"/>
      </w:r>
      <w:r>
        <w:rPr>
          <w:noProof/>
          <w:webHidden/>
        </w:rPr>
        <w:t>27</w:t>
      </w:r>
      <w:r>
        <w:rPr>
          <w:noProof/>
          <w:webHidden/>
        </w:rPr>
        <w:fldChar w:fldCharType="end"/>
      </w:r>
    </w:p>
    <w:p w14:paraId="2B5F1ADC" w14:textId="3093288C" w:rsidR="00E21073" w:rsidRPr="00E21073" w:rsidRDefault="000B76A6" w:rsidP="0096591A">
      <w:pPr>
        <w:pStyle w:val="TOC2"/>
        <w:topLinePunct/>
      </w:pPr>
      <w:r>
        <w:fldChar w:fldCharType="begin"/>
      </w:r>
      <w:r>
        <w:instrText>HYPERLINK \l "_Toc686947794"</w:instrText>
      </w:r>
      <w:r>
        <w:fldChar w:fldCharType="separate"/>
      </w:r>
      <w:r>
        <w:t>4</w:t>
      </w:r>
      <w:r>
        <w:t>.</w:t>
      </w:r>
      <w:r>
        <w:t>2</w:t>
      </w:r>
      <w:r>
        <w:t xml:space="preserve"> </w:t>
      </w:r>
      <w:r w:rsidR="00E21073" w:rsidRPr="00E21073">
        <w:t>研究展望</w:t>
      </w:r>
      <w:r>
        <w:fldChar w:fldCharType="end"/>
      </w:r>
      <w:r>
        <w:rPr>
          <w:noProof/>
          <w:webHidden/>
        </w:rPr>
        <w:tab/>
      </w:r>
      <w:r>
        <w:rPr>
          <w:noProof/>
          <w:webHidden/>
        </w:rPr>
        <w:fldChar w:fldCharType="begin"/>
      </w:r>
      <w:r>
        <w:rPr>
          <w:noProof/>
          <w:webHidden/>
        </w:rPr>
        <w:instrText xml:space="preserve"> PAGEREF _Toc686947794 \h </w:instrText>
      </w:r>
      <w:r>
        <w:rPr>
          <w:noProof/>
          <w:webHidden/>
        </w:rPr>
        <w:fldChar w:fldCharType="separate"/>
      </w:r>
      <w:r>
        <w:rPr>
          <w:noProof/>
          <w:webHidden/>
        </w:rPr>
        <w:t>27</w:t>
      </w:r>
      <w:r>
        <w:rPr>
          <w:noProof/>
          <w:webHidden/>
        </w:rPr>
        <w:fldChar w:fldCharType="end"/>
      </w:r>
    </w:p>
    <w:p w14:paraId="43AA45C9" w14:textId="77777777" w:rsidR="004912D7" w:rsidRDefault="004912D7">
      <w:pPr>
        <w:pStyle w:val="TOC1"/>
        <w:topLinePunct/>
      </w:pPr>
      <w:r>
        <w:fldChar w:fldCharType="begin"/>
      </w:r>
      <w:r>
        <w:instrText>HYPERLINK \l "_Toc686947795"</w:instrText>
      </w:r>
      <w:r>
        <w:fldChar w:fldCharType="separate"/>
      </w:r>
      <w:r>
        <w:t>参考文献</w:t>
      </w:r>
      <w:r>
        <w:fldChar w:fldCharType="end"/>
      </w:r>
      <w:r>
        <w:rPr>
          <w:noProof/>
          <w:webHidden/>
        </w:rPr>
        <w:tab/>
      </w:r>
      <w:r>
        <w:rPr>
          <w:noProof/>
          <w:webHidden/>
        </w:rPr>
        <w:fldChar w:fldCharType="begin"/>
      </w:r>
      <w:r>
        <w:rPr>
          <w:noProof/>
          <w:webHidden/>
        </w:rPr>
        <w:instrText xml:space="preserve"> PAGEREF _Toc686947795 \h </w:instrText>
      </w:r>
      <w:r>
        <w:rPr>
          <w:noProof/>
          <w:webHidden/>
        </w:rPr>
        <w:fldChar w:fldCharType="separate"/>
      </w:r>
      <w:r>
        <w:rPr>
          <w:noProof/>
          <w:webHidden/>
        </w:rPr>
        <w:t>30</w:t>
      </w:r>
      <w:r>
        <w:rPr>
          <w:noProof/>
          <w:webHidden/>
        </w:rPr>
        <w:fldChar w:fldCharType="end"/>
      </w:r>
      <w:r>
        <w:fldChar w:fldCharType="end"/>
      </w:r>
    </w:p>
    <w:p w14:paraId="5AE2934C" w14:textId="77777777" w:rsidR="002F0D4C" w:rsidRDefault="002F0D4C" w:rsidP="002F0D4C">
      <w:pPr>
        <w:pStyle w:val="affe"/>
        <w:topLinePunct/>
      </w:pPr>
      <w:bookmarkStart w:id="947772" w:name="_Toc686947772"/>
      <w:r>
        <w:t>表格目录</w:t>
      </w:r>
      <w:bookmarkEnd w:id="947772"/>
    </w:p>
    <w:p w14:paraId="5AE2934C" w14:textId="77777777" w:rsidR="002F0D4C" w:rsidRDefault="002F0D4C" w:rsidP="002F0D4C">
      <w:pPr>
        <w:pStyle w:val="af4"/>
        <w:topLinePunct/>
      </w:pPr>
      <w:r>
        <w:fldChar w:fldCharType="begin"/>
      </w:r>
      <w:r>
        <w:instrText xml:space="preserve"> REF "_Toc686523745" \h \* MERGEFORMAT </w:instrText>
      </w:r>
      <w:r>
        <w:fldChar w:fldCharType="separate"/>
      </w:r>
      <w:r>
        <w:t>表</w:t>
      </w:r>
      <w:r>
        <w:t>2</w:t>
      </w:r>
      <w:r>
        <w:t>-1</w:t>
      </w:r>
      <w:r>
        <w:t xml:space="preserve">  </w:t>
      </w:r>
      <w:r>
        <w:t>符号定义及文字说明</w:t>
      </w:r>
      <w:r>
        <w:fldChar w:fldCharType="end"/>
      </w:r>
      <w:r>
        <w:rPr>
          <w:noProof/>
          <w:webHidden/>
        </w:rPr>
        <w:tab/>
      </w:r>
      <w:r>
        <w:rPr>
          <w:noProof/>
          <w:webHidden/>
        </w:rPr>
        <w:fldChar w:fldCharType="begin"/>
      </w:r>
      <w:r>
        <w:rPr>
          <w:noProof/>
          <w:webHidden/>
        </w:rPr>
        <w:instrText xml:space="preserve"> PAGEREF _Toc686523745 \h </w:instrText>
      </w:r>
      <w:r>
        <w:rPr>
          <w:noProof/>
          <w:webHidden/>
        </w:rPr>
        <w:fldChar w:fldCharType="separate"/>
      </w:r>
      <w:r>
        <w:rPr>
          <w:noProof/>
          <w:webHidden/>
        </w:rPr>
        <w:t>17</w:t>
      </w:r>
      <w:r>
        <w:rPr>
          <w:noProof/>
          <w:webHidden/>
        </w:rPr>
        <w:fldChar w:fldCharType="end"/>
      </w:r>
    </w:p>
    <w:p w14:paraId="41571A9B" w14:textId="77777777" w:rsidR="00223F98" w:rsidRDefault="00223F98" w:rsidP="00223F98">
      <w:pPr>
        <w:pStyle w:val="af4"/>
        <w:topLinePunct/>
      </w:pPr>
      <w:r>
        <w:fldChar w:fldCharType="begin"/>
      </w:r>
      <w:r>
        <w:instrText xml:space="preserve"> REF "_Toc686523746" \h \* MERGEFORMAT </w:instrText>
      </w:r>
      <w:r>
        <w:fldChar w:fldCharType="separate"/>
      </w:r>
      <w:r>
        <w:t>表</w:t>
      </w:r>
      <w:r>
        <w:t>3</w:t>
      </w:r>
      <w:r>
        <w:t>-1</w:t>
      </w:r>
      <w:r>
        <w:t xml:space="preserve">  </w:t>
      </w:r>
      <w:r>
        <w:t>柔性车间调度问题基准算例</w:t>
      </w:r>
      <w:r>
        <w:fldChar w:fldCharType="end"/>
      </w:r>
      <w:r>
        <w:rPr>
          <w:noProof/>
          <w:webHidden/>
        </w:rPr>
        <w:tab/>
      </w:r>
      <w:r>
        <w:rPr>
          <w:noProof/>
          <w:webHidden/>
        </w:rPr>
        <w:fldChar w:fldCharType="begin"/>
      </w:r>
      <w:r>
        <w:rPr>
          <w:noProof/>
          <w:webHidden/>
        </w:rPr>
        <w:instrText xml:space="preserve"> PAGEREF _Toc686523746 \h </w:instrText>
      </w:r>
      <w:r>
        <w:rPr>
          <w:noProof/>
          <w:webHidden/>
        </w:rPr>
        <w:fldChar w:fldCharType="separate"/>
      </w:r>
      <w:r>
        <w:rPr>
          <w:noProof/>
          <w:webHidden/>
        </w:rPr>
        <w:t>19</w:t>
      </w:r>
      <w:r>
        <w:rPr>
          <w:noProof/>
          <w:webHidden/>
        </w:rPr>
        <w:fldChar w:fldCharType="end"/>
      </w:r>
    </w:p>
    <w:p w14:paraId="3DC10D4B" w14:textId="706E6061" w:rsidR="00223F98" w:rsidRPr="00223F98" w:rsidRDefault="00223F98" w:rsidP="00223F98">
      <w:pPr>
        <w:pStyle w:val="af4"/>
        <w:topLinePunct/>
      </w:pPr>
      <w:r>
        <w:fldChar w:fldCharType="begin"/>
      </w:r>
      <w:r>
        <w:instrText xml:space="preserve"> REF "_Toc686523747" \h \* MERGEFORMAT </w:instrText>
      </w:r>
      <w:r>
        <w:fldChar w:fldCharType="separate"/>
      </w:r>
      <w:r>
        <w:t>表</w:t>
      </w:r>
      <w:r w:rsidR="000B76A6">
        <w:t>3</w:t>
      </w:r>
      <w:r>
        <w:t>-</w:t>
      </w:r>
      <w:r w:rsidR="000B76A6">
        <w:t>2</w:t>
      </w:r>
      <w:r>
        <w:t xml:space="preserve">  </w:t>
      </w:r>
      <w:r>
        <w:t>M</w:t>
      </w:r>
      <w:r>
        <w:t>K01</w:t>
      </w:r>
      <w:r>
        <w:t>算</w:t>
      </w:r>
      <w:proofErr w:type="gramStart"/>
      <w:r>
        <w:t>例具体</w:t>
      </w:r>
      <w:proofErr w:type="gramEnd"/>
      <w:r>
        <w:t>数值</w:t>
      </w:r>
      <w:r>
        <w:fldChar w:fldCharType="end"/>
      </w:r>
      <w:r>
        <w:rPr>
          <w:noProof/>
          <w:webHidden/>
        </w:rPr>
        <w:tab/>
      </w:r>
      <w:r>
        <w:rPr>
          <w:noProof/>
          <w:webHidden/>
        </w:rPr>
        <w:fldChar w:fldCharType="begin"/>
      </w:r>
      <w:r>
        <w:rPr>
          <w:noProof/>
          <w:webHidden/>
        </w:rPr>
        <w:instrText xml:space="preserve"> PAGEREF _Toc686523747 \h </w:instrText>
      </w:r>
      <w:r>
        <w:rPr>
          <w:noProof/>
          <w:webHidden/>
        </w:rPr>
        <w:fldChar w:fldCharType="separate"/>
      </w:r>
      <w:r>
        <w:rPr>
          <w:noProof/>
          <w:webHidden/>
        </w:rPr>
        <w:t>23</w:t>
      </w:r>
      <w:r>
        <w:rPr>
          <w:noProof/>
          <w:webHidden/>
        </w:rPr>
        <w:fldChar w:fldCharType="end"/>
      </w:r>
    </w:p>
    <w:p w14:paraId="48F5D57B" w14:textId="6ED472ED" w:rsidR="002F7F3B" w:rsidRPr="002F7F3B" w:rsidRDefault="002F7F3B" w:rsidP="002F7F3B">
      <w:pPr>
        <w:pStyle w:val="af4"/>
        <w:topLinePunct/>
      </w:pPr>
      <w:r>
        <w:fldChar w:fldCharType="begin"/>
      </w:r>
      <w:r>
        <w:instrText xml:space="preserve"> REF "_Toc686523748" \h \* MERGEFORMAT </w:instrText>
      </w:r>
      <w:r>
        <w:fldChar w:fldCharType="separate"/>
      </w:r>
      <w:r>
        <w:t>表</w:t>
      </w:r>
      <w:r w:rsidR="000B76A6">
        <w:t>3</w:t>
      </w:r>
      <w:r>
        <w:t>-</w:t>
      </w:r>
      <w:r w:rsidR="000B76A6">
        <w:t>3</w:t>
      </w:r>
      <w:r>
        <w:t xml:space="preserve">  </w:t>
      </w:r>
      <w:r>
        <w:t>M</w:t>
      </w:r>
      <w:r>
        <w:t>K01</w:t>
      </w:r>
      <w:r w:rsidR="00F36661">
        <w:t>-10</w:t>
      </w:r>
      <w:r>
        <w:t>算例</w:t>
      </w:r>
      <w:r w:rsidR="00F36661">
        <w:t>实验结果</w:t>
      </w:r>
      <w:r>
        <w:fldChar w:fldCharType="end"/>
      </w:r>
      <w:r>
        <w:rPr>
          <w:noProof/>
          <w:webHidden/>
        </w:rPr>
        <w:tab/>
      </w:r>
      <w:r>
        <w:rPr>
          <w:noProof/>
          <w:webHidden/>
        </w:rPr>
        <w:fldChar w:fldCharType="begin"/>
      </w:r>
      <w:r>
        <w:rPr>
          <w:noProof/>
          <w:webHidden/>
        </w:rPr>
        <w:instrText xml:space="preserve"> PAGEREF _Toc686523748 \h </w:instrText>
      </w:r>
      <w:r>
        <w:rPr>
          <w:noProof/>
          <w:webHidden/>
        </w:rPr>
        <w:fldChar w:fldCharType="separate"/>
      </w:r>
      <w:r>
        <w:rPr>
          <w:noProof/>
          <w:webHidden/>
        </w:rPr>
        <w:t>24</w:t>
      </w:r>
      <w:r>
        <w:rPr>
          <w:noProof/>
          <w:webHidden/>
        </w:rPr>
        <w:fldChar w:fldCharType="end"/>
      </w:r>
    </w:p>
    <w:p w:rsidR="009F338D">
      <w:pPr>
        <w:sectPr w:rsidR="00C13A42">
          <w:headerReference w:type="even" r:id="rId49"/>
          <w:headerReference w:type="default" r:id="rId47"/>
          <w:footerReference w:type="even" r:id="rId45"/>
          <w:footerReference w:type="default" r:id="rId41"/>
          <w:headerReference w:type="first" r:id="rId39"/>
          <w:footerReference w:type="first" r:id="rId50"/>
          <w:pgSz w:w="11906" w:h="16838" w:code="9"/>
          <w:pgMar w:top="1418" w:right="1134" w:bottom="1134" w:left="1418" w:header="851" w:footer="907" w:gutter="0"/>
          <w:pgNumType w:fmt="upperRoman" w:start="1"/>
          <w:cols w:space="720"/>
          <w:titlePg/>
          <w:docGrid w:type="lines" w:linePitch="326"/>
          <w:endnotePr>
            <w:numFmt w:val="decimal"/>
          </w:endnotePr>
        </w:sectPr>
        <w:topLinePunct/>
      </w:pPr>
    </w:p>
    <w:p w14:paraId="48220822" w14:textId="77777777" w:rsidR="004912D7" w:rsidRDefault="004912D7">
      <w:pPr>
        <w:pStyle w:val="1"/>
        <w:topLinePunct/>
      </w:pPr>
      <w:bookmarkStart w:id="947777" w:name="_Toc686947777"/>
      <w:r>
        <w:lastRenderedPageBreak/>
        <w:t>1</w:t>
      </w:r>
      <w:r>
        <w:t xml:space="preserve">  </w:t>
      </w:r>
      <w:r>
        <w:t>绪论</w:t>
      </w:r>
      <w:bookmarkEnd w:id="947777"/>
    </w:p>
    <w:p w14:paraId="5C9EDE3C" w14:textId="77777777" w:rsidR="004912D7" w:rsidRDefault="004912D7">
      <w:pPr>
        <w:pStyle w:val="2"/>
        <w:topLinePunct/>
        <w:ind w:left="480" w:hangingChars="171" w:hanging="480"/>
      </w:pPr>
      <w:bookmarkStart w:id="947778" w:name="_Toc686947778"/>
      <w:r>
        <w:t>1</w:t>
      </w:r>
      <w:r>
        <w:t>.</w:t>
      </w:r>
      <w:r>
        <w:t>1</w:t>
      </w:r>
      <w:r>
        <w:t xml:space="preserve"> </w:t>
      </w:r>
      <w:r w:rsidR="008D6FA1">
        <w:t>研究背景及意义</w:t>
      </w:r>
      <w:bookmarkEnd w:id="947778"/>
    </w:p>
    <w:p w14:paraId="55C0947D" w14:textId="77777777" w:rsidR="008D6FA1" w:rsidRPr="008729E8" w:rsidRDefault="008D6FA1" w:rsidP="008D6FA1">
      <w:pPr>
        <w:pStyle w:val="cw2"/>
        <w:topLinePunct/>
        <w:ind w:left="480" w:hangingChars="200" w:hanging="480"/>
      </w:pPr>
      <w:r w:rsidRPr="008729E8">
        <w:t>1</w:t>
      </w:r>
      <w:r>
        <w:t>.</w:t>
      </w:r>
      <w:r w:rsidRPr="008729E8">
        <w:t>1.1</w:t>
      </w:r>
      <w:r>
        <w:t xml:space="preserve"> </w:t>
      </w:r>
      <w:r w:rsidRPr="008729E8">
        <w:t>研究背景</w:t>
      </w:r>
    </w:p>
    <w:p w14:paraId="580D6071" w14:textId="77777777" w:rsidR="008D6FA1" w:rsidRPr="008D6FA1" w:rsidRDefault="008D6FA1" w:rsidP="008D6FA1">
      <w:pPr>
        <w:topLinePunct/>
      </w:pPr>
      <w:r/>
      <w:r w:rsidRPr="008D6FA1">
        <w:t>我国是制造业的传统大国，制造业总规模已经连续多年稳居世界第一。制造业是实体经济的基础，是满足广大人民美好生活需要的生产前提，我国的国情决定了农业是第一产业，而制造业和建筑业则是第二产业，制造业是提升国家和社会综合实力的支柱性产业之一，具有举足轻重的作用。纵观全球发达国家和高收入国家，无一例外都是制造业大国，例如，美国</w:t>
      </w:r>
      <w:r w:rsidRPr="008D6FA1">
        <w:t>2021</w:t>
      </w:r>
      <w:r w:rsidRPr="008D6FA1">
        <w:t>年季后</w:t>
      </w:r>
      <w:r w:rsidRPr="008D6FA1">
        <w:t>GDP</w:t>
      </w:r>
      <w:r w:rsidRPr="008D6FA1">
        <w:t>总值达到了</w:t>
      </w:r>
      <w:r w:rsidRPr="008D6FA1">
        <w:t>22.99</w:t>
      </w:r>
      <w:proofErr w:type="gramStart"/>
      <w:r w:rsidRPr="008D6FA1">
        <w:t>万亿</w:t>
      </w:r>
      <w:proofErr w:type="gramEnd"/>
      <w:r w:rsidRPr="008D6FA1">
        <w:t>美元，其中制造业总值为</w:t>
      </w:r>
      <w:r w:rsidRPr="008D6FA1">
        <w:t>2.5633</w:t>
      </w:r>
      <w:proofErr w:type="gramStart"/>
      <w:r w:rsidRPr="008D6FA1">
        <w:t>万</w:t>
      </w:r>
      <w:proofErr w:type="gramEnd"/>
      <w:r w:rsidRPr="008D6FA1">
        <w:t>亿美元，占</w:t>
      </w:r>
      <w:r w:rsidRPr="008D6FA1">
        <w:t>GDP</w:t>
      </w:r>
      <w:r w:rsidRPr="008D6FA1">
        <w:t>总量的</w:t>
      </w:r>
      <w:r w:rsidRPr="008D6FA1">
        <w:t>11.14%</w:t>
      </w:r>
      <w:r w:rsidRPr="008D6FA1">
        <w:t>，超过了农林牧渔业和采矿业的占比总和，仅次于商业服务业</w:t>
      </w:r>
      <w:r w:rsidRPr="008D6FA1">
        <w:t>（</w:t>
      </w:r>
      <w:r w:rsidRPr="008D6FA1">
        <w:rPr>
          <w:kern w:val="2"/>
          <w:rFonts w:ascii="Times New Roman" w:eastAsia="宋体" w:hAnsi="Times New Roman" w:cs="Times New Roman"/>
          <w:sz w:val="24"/>
          <w:szCs w:val="24"/>
        </w:rPr>
        <w:t>2.9734</w:t>
      </w:r>
      <w:proofErr w:type="gramStart"/>
      <w:r w:rsidRPr="008D6FA1">
        <w:rPr>
          <w:kern w:val="2"/>
          <w:rFonts w:ascii="Times New Roman" w:eastAsia="宋体" w:hAnsi="Times New Roman" w:cs="Times New Roman"/>
          <w:sz w:val="24"/>
          <w:szCs w:val="24"/>
        </w:rPr>
        <w:t>万</w:t>
      </w:r>
      <w:proofErr w:type="gramEnd"/>
      <w:r w:rsidRPr="008D6FA1">
        <w:rPr>
          <w:kern w:val="2"/>
          <w:rFonts w:ascii="Times New Roman" w:eastAsia="宋体" w:hAnsi="Times New Roman" w:cs="Times New Roman"/>
          <w:sz w:val="24"/>
          <w:szCs w:val="24"/>
        </w:rPr>
        <w:t>亿美元</w:t>
      </w:r>
      <w:r w:rsidRPr="008D6FA1">
        <w:t>）</w:t>
      </w:r>
      <w:r w:rsidRPr="008D6FA1">
        <w:t>和房地产行业</w:t>
      </w:r>
      <w:r w:rsidRPr="008D6FA1">
        <w:t>（</w:t>
      </w:r>
      <w:r w:rsidRPr="008D6FA1">
        <w:rPr>
          <w:kern w:val="2"/>
          <w:rFonts w:ascii="Times New Roman" w:eastAsia="宋体" w:hAnsi="Times New Roman" w:cs="Times New Roman"/>
          <w:sz w:val="24"/>
          <w:szCs w:val="24"/>
        </w:rPr>
        <w:t>2.65</w:t>
      </w:r>
      <w:proofErr w:type="gramStart"/>
      <w:r w:rsidRPr="008D6FA1">
        <w:rPr>
          <w:kern w:val="2"/>
          <w:rFonts w:ascii="Times New Roman" w:eastAsia="宋体" w:hAnsi="Times New Roman" w:cs="Times New Roman"/>
          <w:sz w:val="24"/>
          <w:szCs w:val="24"/>
        </w:rPr>
        <w:t>万</w:t>
      </w:r>
      <w:proofErr w:type="gramEnd"/>
      <w:r w:rsidRPr="008D6FA1">
        <w:rPr>
          <w:kern w:val="2"/>
          <w:rFonts w:ascii="Times New Roman" w:eastAsia="宋体" w:hAnsi="Times New Roman" w:cs="Times New Roman"/>
          <w:sz w:val="24"/>
          <w:szCs w:val="24"/>
        </w:rPr>
        <w:t>亿美元</w:t>
      </w:r>
      <w:r w:rsidRPr="008D6FA1">
        <w:t>）</w:t>
      </w:r>
      <w:r w:rsidRPr="008D6FA1">
        <w:t>；日本</w:t>
      </w:r>
      <w:r w:rsidRPr="008D6FA1">
        <w:t>2021</w:t>
      </w:r>
      <w:r w:rsidRPr="008D6FA1">
        <w:t>年季后</w:t>
      </w:r>
      <w:r w:rsidRPr="008D6FA1">
        <w:t>GDP</w:t>
      </w:r>
      <w:r w:rsidRPr="008D6FA1">
        <w:t>总值为</w:t>
      </w:r>
      <w:r w:rsidRPr="008D6FA1">
        <w:t>4.9</w:t>
      </w:r>
      <w:proofErr w:type="gramStart"/>
      <w:r w:rsidRPr="008D6FA1">
        <w:t>万亿</w:t>
      </w:r>
      <w:proofErr w:type="gramEnd"/>
      <w:r w:rsidRPr="008D6FA1">
        <w:t>美元，制造业总值为</w:t>
      </w:r>
      <w:r w:rsidRPr="008D6FA1">
        <w:t>0.98</w:t>
      </w:r>
      <w:proofErr w:type="gramStart"/>
      <w:r w:rsidRPr="008D6FA1">
        <w:t>万</w:t>
      </w:r>
      <w:proofErr w:type="gramEnd"/>
      <w:r w:rsidRPr="008D6FA1">
        <w:t>亿美元，占</w:t>
      </w:r>
      <w:r w:rsidRPr="008D6FA1">
        <w:t>GDP</w:t>
      </w:r>
      <w:r w:rsidRPr="008D6FA1">
        <w:t>比重在近</w:t>
      </w:r>
      <w:r w:rsidRPr="008D6FA1">
        <w:t>五年</w:t>
      </w:r>
      <w:r w:rsidRPr="008D6FA1">
        <w:t>来均保持在</w:t>
      </w:r>
      <w:r w:rsidRPr="008D6FA1">
        <w:t>20%</w:t>
      </w:r>
      <w:r w:rsidRPr="008D6FA1">
        <w:t>左右，日本的制造业在全球供应链中都具有重要地位，持有全球</w:t>
      </w:r>
      <w:r w:rsidRPr="008D6FA1">
        <w:t>37%</w:t>
      </w:r>
      <w:r w:rsidRPr="008D6FA1">
        <w:t>的半导体生产设备和</w:t>
      </w:r>
      <w:r w:rsidRPr="008D6FA1">
        <w:t>66%</w:t>
      </w:r>
      <w:r w:rsidRPr="008D6FA1">
        <w:t>的半导体生产材料。与美日等发达国家相比，</w:t>
      </w:r>
      <w:r w:rsidRPr="008D6FA1">
        <w:rPr>
          <w:rFonts w:hint="eastAsia"/>
        </w:rPr>
        <w:t>“</w:t>
      </w:r>
      <w:r w:rsidRPr="008D6FA1">
        <w:t>中国制造</w:t>
      </w:r>
      <w:r w:rsidRPr="008D6FA1">
        <w:rPr>
          <w:rFonts w:hint="eastAsia"/>
        </w:rPr>
        <w:t>”</w:t>
      </w:r>
      <w:r w:rsidRPr="008D6FA1">
        <w:t>也不遑多让，已经成为全球制造产业的龙头之一。我国制造业增加值自</w:t>
      </w:r>
      <w:r w:rsidRPr="008D6FA1">
        <w:t>2010</w:t>
      </w:r>
      <w:r w:rsidRPr="008D6FA1">
        <w:t>年起连续蝉联全球第一，在</w:t>
      </w:r>
      <w:r w:rsidRPr="008D6FA1">
        <w:t>2021</w:t>
      </w:r>
      <w:r w:rsidRPr="008D6FA1">
        <w:t>年，我国制造业增加值也首次突破</w:t>
      </w:r>
      <w:r w:rsidRPr="008D6FA1">
        <w:t>4</w:t>
      </w:r>
      <w:proofErr w:type="gramStart"/>
      <w:r w:rsidRPr="008D6FA1">
        <w:t>万亿</w:t>
      </w:r>
      <w:proofErr w:type="gramEnd"/>
      <w:r w:rsidRPr="008D6FA1">
        <w:t>美元，占我国</w:t>
      </w:r>
      <w:r w:rsidRPr="008D6FA1">
        <w:t>GDP</w:t>
      </w:r>
      <w:r w:rsidRPr="008D6FA1">
        <w:t>比重</w:t>
      </w:r>
      <w:r w:rsidRPr="008D6FA1">
        <w:t>27.46%</w:t>
      </w:r>
      <w:r w:rsidRPr="008D6FA1">
        <w:t>，占世界制造业增加值的</w:t>
      </w:r>
      <w:r w:rsidRPr="008D6FA1">
        <w:t>28%</w:t>
      </w:r>
      <w:r w:rsidRPr="008D6FA1">
        <w:t>以上，成为驱动全球经济发展的重要引擎。我国作为世界上工业体系</w:t>
      </w:r>
      <w:proofErr w:type="gramStart"/>
      <w:r w:rsidRPr="008D6FA1">
        <w:t>最为健全</w:t>
      </w:r>
      <w:proofErr w:type="gramEnd"/>
      <w:r w:rsidRPr="008D6FA1">
        <w:t>的国家，拥有联合国产业分类中所列全部工业门类，包括</w:t>
      </w:r>
      <w:r w:rsidRPr="008D6FA1">
        <w:t>41</w:t>
      </w:r>
      <w:r w:rsidRPr="008D6FA1">
        <w:t>个工业大类、</w:t>
      </w:r>
      <w:r w:rsidRPr="008D6FA1">
        <w:t>207</w:t>
      </w:r>
      <w:r w:rsidRPr="008D6FA1">
        <w:t>个工业中类和</w:t>
      </w:r>
      <w:r w:rsidRPr="008D6FA1">
        <w:t>666</w:t>
      </w:r>
      <w:r w:rsidRPr="008D6FA1">
        <w:t>个工业小类，在船舶、芯片、</w:t>
      </w:r>
      <w:proofErr w:type="gramStart"/>
      <w:r w:rsidRPr="008D6FA1">
        <w:t>光伏等国际贸</w:t>
      </w:r>
      <w:proofErr w:type="gramEnd"/>
      <w:r w:rsidRPr="008D6FA1">
        <w:t>易重要竞争领域的竞争优势进一步增强，在新材料、新设备和新工艺等领域也取得了重大的科技创新突破，在高端领域的</w:t>
      </w:r>
      <w:proofErr w:type="gramStart"/>
      <w:r w:rsidRPr="008D6FA1">
        <w:t>研发</w:t>
      </w:r>
      <w:proofErr w:type="gramEnd"/>
      <w:r w:rsidRPr="008D6FA1">
        <w:t>仍稳步推进，</w:t>
      </w:r>
      <w:r w:rsidRPr="008D6FA1">
        <w:rPr>
          <w:rFonts w:hint="eastAsia"/>
        </w:rPr>
        <w:t>“</w:t>
      </w:r>
      <w:r w:rsidRPr="008D6FA1">
        <w:t>中国制造</w:t>
      </w:r>
      <w:r w:rsidRPr="008D6FA1">
        <w:rPr>
          <w:rFonts w:hint="eastAsia"/>
        </w:rPr>
        <w:t>”</w:t>
      </w:r>
      <w:r w:rsidRPr="008D6FA1">
        <w:t>的含金量正在持续提升。</w:t>
      </w:r>
    </w:p>
    <w:p w14:paraId="1439B182" w14:textId="77777777" w:rsidR="008D6FA1" w:rsidRPr="008D6FA1" w:rsidRDefault="008D6FA1" w:rsidP="008D6FA1">
      <w:pPr>
        <w:topLinePunct/>
      </w:pPr>
      <w:r w:rsidRPr="008D6FA1">
        <w:t>然而，我国的制造业发展正面临严峻的考验。</w:t>
      </w:r>
    </w:p>
    <w:p w14:paraId="045B95A2" w14:textId="77777777" w:rsidR="008D6FA1" w:rsidRPr="008D6FA1" w:rsidRDefault="008D6FA1" w:rsidP="008D6FA1">
      <w:pPr>
        <w:topLinePunct/>
      </w:pPr>
      <w:r w:rsidRPr="008D6FA1">
        <w:t>第一，我国制造业的占比呈现过早过快的下降特征。制造业占比比重是否稳定，是衡量一个国家产业链和供应</w:t>
      </w:r>
      <w:proofErr w:type="gramStart"/>
      <w:r w:rsidRPr="008D6FA1">
        <w:t>链是否</w:t>
      </w:r>
      <w:proofErr w:type="gramEnd"/>
      <w:r w:rsidRPr="008D6FA1">
        <w:t>安全的重要指标，自</w:t>
      </w:r>
      <w:r w:rsidRPr="008D6FA1">
        <w:t>2011</w:t>
      </w:r>
      <w:r w:rsidRPr="008D6FA1">
        <w:t>年起，我国制造业比重占比逐年下降，从</w:t>
      </w:r>
      <w:r w:rsidRPr="008D6FA1">
        <w:t>2011</w:t>
      </w:r>
      <w:r w:rsidRPr="008D6FA1">
        <w:t>年的</w:t>
      </w:r>
      <w:r w:rsidRPr="008D6FA1">
        <w:t>32.1%</w:t>
      </w:r>
      <w:r w:rsidRPr="008D6FA1">
        <w:t>下降到</w:t>
      </w:r>
      <w:r w:rsidRPr="008D6FA1">
        <w:t>2020</w:t>
      </w:r>
      <w:r w:rsidRPr="008D6FA1">
        <w:t>年的</w:t>
      </w:r>
      <w:r w:rsidRPr="008D6FA1">
        <w:t>26.2%</w:t>
      </w:r>
      <w:r w:rsidRPr="008D6FA1">
        <w:t>。历史已经证明，过早过快</w:t>
      </w:r>
      <w:r w:rsidRPr="008D6FA1">
        <w:rPr>
          <w:rFonts w:hint="eastAsia"/>
        </w:rPr>
        <w:t>“</w:t>
      </w:r>
      <w:r w:rsidRPr="008D6FA1">
        <w:t>去工业化</w:t>
      </w:r>
      <w:r w:rsidRPr="008D6FA1">
        <w:rPr>
          <w:rFonts w:hint="eastAsia"/>
        </w:rPr>
        <w:t>”</w:t>
      </w:r>
      <w:r w:rsidRPr="008D6FA1">
        <w:t>对国家的经济发展会产生极其恶劣的影响，例如巴西、阿根廷等拉美国家就由于过早</w:t>
      </w:r>
      <w:r w:rsidRPr="008D6FA1">
        <w:rPr>
          <w:rFonts w:hint="eastAsia"/>
        </w:rPr>
        <w:t>“</w:t>
      </w:r>
      <w:r w:rsidRPr="008D6FA1">
        <w:t>去工业化</w:t>
      </w:r>
      <w:r w:rsidRPr="008D6FA1">
        <w:rPr>
          <w:rFonts w:hint="eastAsia"/>
        </w:rPr>
        <w:t>”</w:t>
      </w:r>
      <w:r w:rsidRPr="008D6FA1">
        <w:t>使得经济发展水平处于长期停滞甚至倒退的状态。同样，我国制造业比重过早过快下降，不仅意味着产业升级可能受阻、优势行</w:t>
      </w:r>
      <w:r w:rsidRPr="008D6FA1">
        <w:lastRenderedPageBreak/>
        <w:t>业可能丧失创新能力，还可能引发</w:t>
      </w:r>
      <w:r w:rsidRPr="008D6FA1">
        <w:rPr>
          <w:rFonts w:hint="eastAsia"/>
        </w:rPr>
        <w:t>“</w:t>
      </w:r>
      <w:r w:rsidRPr="008D6FA1">
        <w:t>中等收入陷阱</w:t>
      </w:r>
      <w:r w:rsidRPr="008D6FA1">
        <w:rPr>
          <w:rFonts w:hint="eastAsia"/>
        </w:rPr>
        <w:t>”</w:t>
      </w:r>
      <w:r w:rsidRPr="008D6FA1">
        <w:t>等一系列风险。</w:t>
      </w:r>
    </w:p>
    <w:p w14:paraId="48880D51" w14:textId="77777777" w:rsidR="008D6FA1" w:rsidRPr="008D6FA1" w:rsidRDefault="008D6FA1" w:rsidP="008D6FA1">
      <w:pPr>
        <w:topLinePunct/>
      </w:pPr>
      <w:r w:rsidRPr="008D6FA1">
        <w:t>第二，在全球产业链的分工中，中国仍然处于组装加工的</w:t>
      </w:r>
      <w:r w:rsidRPr="008D6FA1">
        <w:rPr>
          <w:rFonts w:hint="eastAsia"/>
        </w:rPr>
        <w:t>“</w:t>
      </w:r>
      <w:r w:rsidRPr="008D6FA1">
        <w:t>制造者</w:t>
      </w:r>
      <w:r w:rsidRPr="008D6FA1">
        <w:rPr>
          <w:rFonts w:hint="eastAsia"/>
        </w:rPr>
        <w:t>”</w:t>
      </w:r>
      <w:r w:rsidRPr="008D6FA1">
        <w:t>地位，信息化和智能化程度与发达国家相比仍然存在差距。由于各国的生产水平和制造能力不同，各国位于全球产业链、价值链的位置也不尽相同，发达国家依靠其技术优势，成为了全球制造业增加值的主要受益者，也成为了主要出口国，而发展中国家由于生产过程中自动化、智能化程度较低，其密集劳动力的优势已经大大减弱，导致在产业链中竞争地位的下降。要推动我国制造业从</w:t>
      </w:r>
      <w:r w:rsidRPr="008D6FA1">
        <w:rPr>
          <w:rFonts w:hint="eastAsia"/>
        </w:rPr>
        <w:t>“</w:t>
      </w:r>
      <w:r w:rsidRPr="008D6FA1">
        <w:t>制造者</w:t>
      </w:r>
      <w:r w:rsidRPr="008D6FA1">
        <w:rPr>
          <w:rFonts w:hint="eastAsia"/>
        </w:rPr>
        <w:t>”</w:t>
      </w:r>
      <w:r w:rsidRPr="008D6FA1">
        <w:t>向</w:t>
      </w:r>
      <w:r w:rsidRPr="008D6FA1">
        <w:rPr>
          <w:rFonts w:hint="eastAsia"/>
        </w:rPr>
        <w:t>“</w:t>
      </w:r>
      <w:r w:rsidRPr="008D6FA1">
        <w:t>设计者</w:t>
      </w:r>
      <w:r w:rsidRPr="008D6FA1">
        <w:rPr>
          <w:rFonts w:hint="eastAsia"/>
        </w:rPr>
        <w:t>”</w:t>
      </w:r>
      <w:r w:rsidRPr="008D6FA1">
        <w:t>和</w:t>
      </w:r>
      <w:r w:rsidRPr="008D6FA1">
        <w:rPr>
          <w:rFonts w:hint="eastAsia"/>
        </w:rPr>
        <w:t>“</w:t>
      </w:r>
      <w:r w:rsidRPr="008D6FA1">
        <w:t>创造者</w:t>
      </w:r>
      <w:r w:rsidRPr="008D6FA1">
        <w:rPr>
          <w:rFonts w:hint="eastAsia"/>
        </w:rPr>
        <w:t>”</w:t>
      </w:r>
      <w:r w:rsidRPr="008D6FA1">
        <w:t>转型，就需要提高我国制造业的质量效益、自主创新能力和信息化智能化程度。</w:t>
      </w:r>
    </w:p>
    <w:p w14:paraId="2673AF60" w14:textId="77777777" w:rsidR="008D6FA1" w:rsidRPr="008D6FA1" w:rsidRDefault="008D6FA1" w:rsidP="008D6FA1">
      <w:pPr>
        <w:topLinePunct/>
      </w:pPr>
      <w:r w:rsidRPr="008D6FA1">
        <w:t>第三，新冠疫情和周边新兴经济体的出现，我国制造业传统粗放型的生产模式已经难以为继，急需进行工业发展模式转型。我国制造业规模已经是世界第一，但近年来周边快速崛起的国家以更加低廉的成本优势加入竞争，使得我国制造业在全球产业链的份额不断缩减，缺少核心竞争力的部分代工厂在价格战中举步维艰。同时，</w:t>
      </w:r>
      <w:r w:rsidRPr="008D6FA1">
        <w:t>2019</w:t>
      </w:r>
      <w:r w:rsidRPr="008D6FA1">
        <w:t>年爆发的新冠疫情极大地改变了世界经济格局，使得传统</w:t>
      </w:r>
      <w:r w:rsidRPr="008D6FA1">
        <w:rPr>
          <w:rFonts w:hint="eastAsia"/>
        </w:rPr>
        <w:t>“</w:t>
      </w:r>
      <w:r w:rsidRPr="008D6FA1">
        <w:t>中国制造</w:t>
      </w:r>
      <w:r w:rsidRPr="008D6FA1">
        <w:rPr>
          <w:rFonts w:hint="eastAsia"/>
        </w:rPr>
        <w:t>”</w:t>
      </w:r>
      <w:r w:rsidRPr="008D6FA1">
        <w:t>中，</w:t>
      </w:r>
      <w:r w:rsidRPr="008D6FA1">
        <w:rPr>
          <w:rFonts w:hint="eastAsia"/>
        </w:rPr>
        <w:t>“</w:t>
      </w:r>
      <w:r w:rsidRPr="008D6FA1">
        <w:t>空心化</w:t>
      </w:r>
      <w:r w:rsidRPr="008D6FA1">
        <w:rPr>
          <w:rFonts w:hint="eastAsia"/>
        </w:rPr>
        <w:t>”</w:t>
      </w:r>
      <w:r w:rsidRPr="008D6FA1">
        <w:rPr>
          <w:rFonts w:hint="eastAsia"/>
        </w:rPr>
        <w:t>“</w:t>
      </w:r>
      <w:r w:rsidRPr="008D6FA1">
        <w:t>大而不强</w:t>
      </w:r>
      <w:r w:rsidRPr="008D6FA1">
        <w:rPr>
          <w:rFonts w:hint="eastAsia"/>
        </w:rPr>
        <w:t>”</w:t>
      </w:r>
      <w:r w:rsidRPr="008D6FA1">
        <w:t>等问题更加突出，在全球经济下行，新冠疫情横行的全球大背景下，制造型企业对于产品质量、生产柔性、精细化程度等各个方面必须更加精益求精，才能在竞争激烈的红海中生存下来。</w:t>
      </w:r>
    </w:p>
    <w:p w14:paraId="3F1BAC46" w14:textId="77777777" w:rsidR="0096591A" w:rsidRPr="0096591A" w:rsidRDefault="0096591A" w:rsidP="0096591A">
      <w:pPr>
        <w:topLinePunct/>
      </w:pPr>
      <w:r w:rsidRPr="00A302EA">
        <w:rPr>
          <w:rFonts w:hint="eastAsia"/>
        </w:rPr>
        <w:t>“</w:t>
      </w:r>
      <w:r w:rsidRPr="00A302EA">
        <w:t>柔性生产</w:t>
      </w:r>
      <w:r w:rsidRPr="00A302EA">
        <w:rPr>
          <w:rFonts w:hint="eastAsia"/>
        </w:rPr>
        <w:t>”</w:t>
      </w:r>
      <w:r w:rsidRPr="00A302EA">
        <w:t>是以市场为导向，具备更强灵活性和应变能力的先进生产方式，由此又产生了</w:t>
      </w:r>
      <w:r w:rsidRPr="00A302EA">
        <w:rPr>
          <w:rFonts w:hint="eastAsia"/>
        </w:rPr>
        <w:t>“</w:t>
      </w:r>
      <w:r w:rsidRPr="00A302EA">
        <w:t>柔性制造系统</w:t>
      </w:r>
      <w:r w:rsidRPr="00A302EA">
        <w:rPr>
          <w:rFonts w:hint="eastAsia"/>
        </w:rPr>
        <w:t>”</w:t>
      </w:r>
      <w:r w:rsidRPr="00A302EA">
        <w:t>（</w:t>
      </w:r>
      <w:r w:rsidRPr="00A302EA">
        <w:rPr>
          <w:kern w:val="2"/>
          <w:rFonts w:ascii="Times New Roman" w:eastAsia="宋体" w:hAnsi="Times New Roman" w:cs="Times New Roman"/>
          <w:sz w:val="24"/>
          <w:szCs w:val="24"/>
        </w:rPr>
        <w:t xml:space="preserve">Flexible Manufacturing </w:t>
      </w:r>
      <w:proofErr w:type="spellStart"/>
      <w:r w:rsidRPr="00A302EA">
        <w:rPr>
          <w:kern w:val="2"/>
          <w:rFonts w:ascii="Times New Roman" w:eastAsia="宋体" w:hAnsi="Times New Roman" w:cs="Times New Roman"/>
          <w:sz w:val="24"/>
          <w:szCs w:val="24"/>
        </w:rPr>
        <w:t>System,</w:t>
      </w:r>
      <w:r w:rsidR="004B696B">
        <w:rPr>
          <w:kern w:val="2"/>
          <w:rFonts w:ascii="Times New Roman" w:eastAsia="宋体" w:hAnsi="Times New Roman" w:cs="Times New Roman"/>
          <w:sz w:val="24"/>
          <w:szCs w:val="24"/>
        </w:rPr>
        <w:t xml:space="preserve"> </w:t>
      </w:r>
      <w:r w:rsidR="004B696B">
        <w:rPr>
          <w:kern w:val="2"/>
          <w:rFonts w:ascii="Times New Roman" w:eastAsia="宋体" w:hAnsi="Times New Roman" w:cs="Times New Roman"/>
          <w:sz w:val="24"/>
          <w:szCs w:val="24"/>
        </w:rPr>
        <w:t>FMS</w:t>
      </w:r>
      <w:proofErr w:type="spellEnd"/>
      <w:r w:rsidRPr="00A302EA">
        <w:t>）</w:t>
      </w:r>
      <w:r w:rsidRPr="00A302EA">
        <w:t>等高效的生产制造系统。针对这一新系统，也产生了</w:t>
      </w:r>
      <w:r w:rsidRPr="00A302EA">
        <w:rPr>
          <w:rFonts w:hint="eastAsia"/>
        </w:rPr>
        <w:t>“</w:t>
      </w:r>
      <w:r w:rsidRPr="00A302EA">
        <w:t>柔性车间调度问题</w:t>
      </w:r>
      <w:r w:rsidRPr="00A302EA">
        <w:rPr>
          <w:rFonts w:hint="eastAsia"/>
        </w:rPr>
        <w:t>”</w:t>
      </w:r>
      <w:r w:rsidRPr="00A302EA">
        <w:t>（</w:t>
      </w:r>
      <w:r w:rsidRPr="00A302EA">
        <w:rPr>
          <w:kern w:val="2"/>
          <w:rFonts w:ascii="Times New Roman" w:eastAsia="宋体" w:hAnsi="Times New Roman" w:cs="Times New Roman"/>
          <w:sz w:val="24"/>
          <w:szCs w:val="24"/>
        </w:rPr>
        <w:t xml:space="preserve">Flexible Job shop Scheduling </w:t>
      </w:r>
      <w:proofErr w:type="spellStart"/>
      <w:r w:rsidRPr="00A302EA">
        <w:rPr>
          <w:kern w:val="2"/>
          <w:rFonts w:ascii="Times New Roman" w:eastAsia="宋体" w:hAnsi="Times New Roman" w:cs="Times New Roman"/>
          <w:sz w:val="24"/>
          <w:szCs w:val="24"/>
        </w:rPr>
        <w:t>Problem,</w:t>
      </w:r>
      <w:r w:rsidR="004B696B">
        <w:rPr>
          <w:kern w:val="2"/>
          <w:rFonts w:ascii="Times New Roman" w:eastAsia="宋体" w:hAnsi="Times New Roman" w:cs="Times New Roman"/>
          <w:sz w:val="24"/>
          <w:szCs w:val="24"/>
        </w:rPr>
        <w:t xml:space="preserve"> </w:t>
      </w:r>
      <w:r w:rsidR="004B696B">
        <w:rPr>
          <w:kern w:val="2"/>
          <w:rFonts w:ascii="Times New Roman" w:eastAsia="宋体" w:hAnsi="Times New Roman" w:cs="Times New Roman"/>
          <w:sz w:val="24"/>
          <w:szCs w:val="24"/>
        </w:rPr>
        <w:t>FJSP</w:t>
      </w:r>
      <w:proofErr w:type="spellEnd"/>
      <w:r w:rsidRPr="00A302EA">
        <w:t>）</w:t>
      </w:r>
      <w:r w:rsidRPr="00A302EA">
        <w:t>这一研究方向。制造企业订单的波动性在与日俱增，订单量的变化、紧急订单的插入时间、新机器的投入使用时间都是模糊和不确定的。这要求企业在编制生产计划时根据波动实时更新、动态调整排产决策</w:t>
      </w:r>
      <w:r w:rsidR="00B67EB7">
        <w:t>，因此，对柔性车间调度问题的研究具有强烈的现实意义和研究价值。</w:t>
      </w:r>
    </w:p>
    <w:p w14:paraId="23ACCE53" w14:textId="77777777" w:rsidR="008D6FA1" w:rsidRDefault="008D6FA1" w:rsidP="008D6FA1">
      <w:pPr>
        <w:topLinePunct/>
      </w:pPr>
      <w:r w:rsidRPr="008D6FA1">
        <w:t>基于上述对宏观背景与实际</w:t>
      </w:r>
      <w:r w:rsidR="00825EAB">
        <w:t>生产</w:t>
      </w:r>
      <w:r w:rsidRPr="008D6FA1">
        <w:t>环境的相关描述，本文将围绕柔性车间生产排班调度问题进行研究。首先，对柔性环境下柔性车间调度问题展开探讨，然后，针对不确定需求下的调度排班成本控制问题进行研究，最后，结合启发式算法，对需求不确定下的生产排班成本控制问题进行</w:t>
      </w:r>
      <w:r w:rsidR="00065365">
        <w:t>研究</w:t>
      </w:r>
      <w:r w:rsidRPr="008D6FA1">
        <w:t>，以实现生产排班的智能优化，为企业制造流程的降本增效提供一定的参考。</w:t>
      </w:r>
    </w:p>
    <w:p w14:paraId="7BD41243" w14:textId="77777777" w:rsidR="008D6FA1" w:rsidRPr="008729E8" w:rsidRDefault="008D6FA1" w:rsidP="008D6FA1">
      <w:pPr>
        <w:pStyle w:val="cw2"/>
        <w:topLinePunct/>
        <w:ind w:left="480" w:hangingChars="200" w:hanging="480"/>
      </w:pPr>
      <w:r w:rsidRPr="008729E8">
        <w:lastRenderedPageBreak/>
        <w:t>1</w:t>
      </w:r>
      <w:r>
        <w:t>.</w:t>
      </w:r>
      <w:r w:rsidRPr="008729E8">
        <w:lastRenderedPageBreak/>
        <w:t>1.2</w:t>
      </w:r>
      <w:r>
        <w:t xml:space="preserve"> </w:t>
      </w:r>
      <w:r w:rsidRPr="00DB64CE">
        <w:t>研究意义</w:t>
      </w:r>
    </w:p>
    <w:p w14:paraId="11CD9692" w14:textId="77777777" w:rsidR="008D6FA1" w:rsidRPr="008D6FA1" w:rsidRDefault="008D6FA1" w:rsidP="008D6FA1">
      <w:pPr>
        <w:topLinePunct/>
      </w:pPr>
      <w:r w:rsidRPr="008D6FA1">
        <w:t>在制造企业的生产经营中，企业的经营思路主要为</w:t>
      </w:r>
      <w:r w:rsidRPr="008D6FA1">
        <w:rPr>
          <w:rFonts w:hint="eastAsia"/>
        </w:rPr>
        <w:t>“</w:t>
      </w:r>
      <w:r w:rsidRPr="008D6FA1">
        <w:t>以销量定产量</w:t>
      </w:r>
      <w:r w:rsidRPr="008D6FA1">
        <w:rPr>
          <w:rFonts w:hint="eastAsia"/>
        </w:rPr>
        <w:t>”</w:t>
      </w:r>
      <w:r w:rsidRPr="008D6FA1">
        <w:t>，也即是在接收到生产订单后，将订单信息交由生产部门制订生产计划，进而按照生产计划进行排产。传统的生产计划制订过程主要是依靠人工经验来判断，生产部门根据长久积累起来的工作经验，以固定思路将生产工序分配给生产车间，以此快速、大批量地进行排产决策。在竞争日趋激烈，决策精细化、智能化程度加深的当下，人工决策显然存在着诸多弊端：首先，这种方法过度依赖员工经验，生产效率得不到保障；其次，智能化程度较低，在面对临时的需求变动和机器故障等突发情况时往往会束手无策。并且，传统的生产模式主要以</w:t>
      </w:r>
      <w:r w:rsidRPr="008D6FA1">
        <w:rPr>
          <w:rFonts w:hint="eastAsia"/>
        </w:rPr>
        <w:t>“</w:t>
      </w:r>
      <w:r w:rsidRPr="008D6FA1">
        <w:t>刚性生产</w:t>
      </w:r>
      <w:r w:rsidRPr="008D6FA1">
        <w:rPr>
          <w:rFonts w:hint="eastAsia"/>
        </w:rPr>
        <w:t>”</w:t>
      </w:r>
      <w:r w:rsidRPr="008D6FA1">
        <w:t>为主，主要实现单一品种的大批量生产以满足市场需求。但随着经济的快速发展，市场和消费者的个性化、多样化需求越来越丰富，同时信息化的浪潮也深深影响了制造企业的经营模式，</w:t>
      </w:r>
      <w:r w:rsidRPr="008D6FA1">
        <w:rPr>
          <w:rFonts w:hint="eastAsia"/>
        </w:rPr>
        <w:t>“</w:t>
      </w:r>
      <w:r w:rsidRPr="008D6FA1">
        <w:t>柔性生产</w:t>
      </w:r>
      <w:r w:rsidRPr="008D6FA1">
        <w:rPr>
          <w:rFonts w:hint="eastAsia"/>
        </w:rPr>
        <w:t>”</w:t>
      </w:r>
      <w:r w:rsidRPr="008D6FA1">
        <w:t>已经成为主流。</w:t>
      </w:r>
    </w:p>
    <w:p w14:paraId="171606D4" w14:textId="77777777" w:rsidR="008D6FA1" w:rsidRPr="008D6FA1" w:rsidRDefault="008D6FA1" w:rsidP="008D6FA1">
      <w:pPr>
        <w:topLinePunct/>
      </w:pPr>
      <w:r w:rsidR="001852F3">
        <w:t>2019</w:t>
      </w:r>
      <w:r w:rsidRPr="008D6FA1">
        <w:t>年爆发的新冠疫情使全球的经济形势产生了复杂而深刻的变化。新形势下，全球产业链和供应链的波动性增大，订单的不确定性增多，特别是在医疗卫生等领域，往往会有大批量的紧急订单出现，而对于其他制造领域，可能会出现订单由于疫情临时取消的情况，这对制造企业生产系统适应环境变化的能力提出了更高的要求，更加强调对资源的有效利用和对生产效率的优化提升。</w:t>
      </w:r>
    </w:p>
    <w:p w14:paraId="4310B7CD" w14:textId="77777777" w:rsidR="008D6FA1" w:rsidRDefault="008D6FA1" w:rsidP="008D6FA1">
      <w:pPr>
        <w:topLinePunct/>
      </w:pPr>
      <w:r w:rsidRPr="008D6FA1">
        <w:t>因此，本文针对柔性生产车间调度问题展开研究，通过分析柔性车间调度问题的约束和目标函数，建立了以</w:t>
      </w:r>
      <w:proofErr w:type="gramStart"/>
      <w:r w:rsidRPr="008D6FA1">
        <w:t>最小化总成本</w:t>
      </w:r>
      <w:proofErr w:type="gramEnd"/>
      <w:r w:rsidRPr="008D6FA1">
        <w:t>为目标的数学模型；通过构建启发式算法计算生产排班智能决策结果，并使用经典算例验证算法的可行性，为生产决策提供依据，具有</w:t>
      </w:r>
      <w:r w:rsidR="00825EAB">
        <w:t>一定</w:t>
      </w:r>
      <w:r w:rsidRPr="008D6FA1">
        <w:t>的研究意义和研究价值。</w:t>
      </w:r>
    </w:p>
    <w:p w14:paraId="785DD88B" w14:textId="77777777" w:rsidR="008729E8" w:rsidRDefault="008729E8" w:rsidP="008729E8">
      <w:pPr>
        <w:pStyle w:val="2"/>
        <w:topLinePunct/>
        <w:ind w:left="480" w:hangingChars="171" w:hanging="480"/>
      </w:pPr>
      <w:bookmarkStart w:id="947779" w:name="_Toc686947779"/>
      <w:r>
        <w:t>1</w:t>
      </w:r>
      <w:r>
        <w:t>.</w:t>
      </w:r>
      <w:r>
        <w:t>2</w:t>
      </w:r>
      <w:r>
        <w:t xml:space="preserve"> </w:t>
      </w:r>
      <w:r>
        <w:t>国内外研究现状</w:t>
      </w:r>
      <w:bookmarkEnd w:id="947779"/>
    </w:p>
    <w:p w14:paraId="43494AE6" w14:textId="77777777" w:rsidR="008729E8" w:rsidRPr="008729E8" w:rsidRDefault="008729E8" w:rsidP="008729E8">
      <w:pPr>
        <w:pStyle w:val="cw2"/>
        <w:topLinePunct/>
        <w:ind w:left="480" w:hangingChars="200" w:hanging="480"/>
      </w:pPr>
      <w:r w:rsidRPr="008729E8">
        <w:t>1</w:t>
      </w:r>
      <w:r>
        <w:t>.</w:t>
      </w:r>
      <w:r>
        <w:t>2</w:t>
      </w:r>
      <w:r w:rsidRPr="008729E8">
        <w:t>.1</w:t>
      </w:r>
      <w:r>
        <w:t xml:space="preserve"> </w:t>
      </w:r>
      <w:r>
        <w:t>车间调度问题研究现状</w:t>
      </w:r>
    </w:p>
    <w:p w14:paraId="6DCB43E0" w14:textId="77777777" w:rsidR="008729E8" w:rsidRPr="008729E8" w:rsidRDefault="008729E8" w:rsidP="008729E8">
      <w:pPr>
        <w:topLinePunct/>
      </w:pPr>
      <w:r w:rsidRPr="008729E8">
        <w:t>进行高效的生产调度，是企业应对需求变动的重要途径。车间调度问题可以描述为：一个加工任务集合可以分解为若干操作任务集合，在满足一些必要约束条件</w:t>
      </w:r>
      <w:r w:rsidRPr="008729E8">
        <w:t>（</w:t>
      </w:r>
      <w:r w:rsidRPr="008729E8">
        <w:t>如工艺次序约束</w:t>
      </w:r>
      <w:r w:rsidRPr="008729E8">
        <w:t>）</w:t>
      </w:r>
      <w:r w:rsidRPr="008729E8">
        <w:t>的前提下，将作业合理安排到各个机器上完成生产，以优化诸如最小完成时间、最小成本等优化指标。</w:t>
      </w:r>
    </w:p>
    <w:p w14:paraId="29F7DEEA" w14:textId="77777777" w:rsidR="008729E8" w:rsidRPr="008729E8" w:rsidRDefault="008729E8" w:rsidP="008729E8">
      <w:pPr>
        <w:topLinePunct/>
      </w:pPr>
      <w:r w:rsidRPr="008729E8">
        <w:lastRenderedPageBreak/>
      </w:r>
      <w:r w:rsidR="001852F3">
        <w:lastRenderedPageBreak/>
      </w:r>
      <w:r w:rsidRPr="008729E8">
        <w:t>车间调度问题最早可以追溯到</w:t>
      </w:r>
      <w:r w:rsidRPr="008729E8">
        <w:t>1954</w:t>
      </w:r>
      <w:r w:rsidRPr="008729E8">
        <w:t>年，第一个对车间调度问题提出完整定义和求解方法的是</w:t>
      </w:r>
      <w:r w:rsidRPr="008729E8">
        <w:t xml:space="preserve">Alan </w:t>
      </w:r>
      <w:r w:rsidRPr="00825EAB">
        <w:rPr>
          <w:vertAlign w:val="superscript"/>
        </w:rPr>
        <w:t>[</w:t>
      </w:r>
      <w:r w:rsidRPr="00825EAB">
        <w:rPr>
          <w:kern w:val="2"/>
          <w:rFonts w:ascii="Times New Roman" w:eastAsia="宋体" w:hAnsi="Times New Roman" w:cs="Times New Roman"/>
          <w:sz w:val="24"/>
          <w:szCs w:val="24"/>
          <w:vertAlign w:val="superscript"/>
        </w:rPr>
        <w:t xml:space="preserve">1</w:t>
      </w:r>
      <w:r w:rsidRPr="00825EAB">
        <w:rPr>
          <w:vertAlign w:val="superscript"/>
        </w:rPr>
        <w:t>]</w:t>
      </w:r>
      <w:r w:rsidRPr="008729E8">
        <w:t>，他于</w:t>
      </w:r>
      <w:r w:rsidRPr="008729E8">
        <w:t>1960</w:t>
      </w:r>
      <w:r w:rsidRPr="008729E8">
        <w:t>年首次提出了</w:t>
      </w:r>
      <w:r w:rsidRPr="008729E8">
        <w:t>Job-Shop Scheduling Problem</w:t>
      </w:r>
      <w:r w:rsidRPr="008729E8">
        <w:t>的概念，给出了包含工序约束、无干扰约束的数学模型，并使用离散线性规划求解这一问题，此后，学者们对调度问题开展了广泛的研究探讨。</w:t>
      </w:r>
      <w:r w:rsidRPr="008729E8">
        <w:t>Graves</w:t>
      </w:r>
      <w:r w:rsidRPr="00825EAB">
        <w:rPr>
          <w:vertAlign w:val="superscript"/>
        </w:rPr>
        <w:t>[</w:t>
      </w:r>
      <w:r w:rsidRPr="00825EAB">
        <w:rPr>
          <w:kern w:val="2"/>
          <w:rFonts w:ascii="Times New Roman" w:eastAsia="宋体" w:hAnsi="Times New Roman" w:cs="Times New Roman"/>
          <w:sz w:val="24"/>
          <w:szCs w:val="24"/>
          <w:vertAlign w:val="superscript"/>
        </w:rPr>
        <w:t xml:space="preserve">2</w:t>
      </w:r>
      <w:r w:rsidRPr="00825EAB">
        <w:rPr>
          <w:vertAlign w:val="superscript"/>
        </w:rPr>
        <w:t>]</w:t>
      </w:r>
      <w:r w:rsidRPr="008729E8">
        <w:t>整理了车间调度问题，基于调度费用和性能将调度问题分类，对于不同的需求来源，将车间区分为开环和闭环，同时首次引入加工复杂度对调度问题进行分类，为后来的研究打下基础；</w:t>
      </w:r>
      <w:r w:rsidRPr="008729E8">
        <w:t>Lawler</w:t>
      </w:r>
      <w:r w:rsidRPr="008729E8">
        <w:t>等</w:t>
      </w:r>
      <w:r w:rsidR="00825EAB" w:rsidRPr="00825EAB">
        <w:rPr>
          <w:vertAlign w:val="superscript"/>
        </w:rPr>
        <w:t>[</w:t>
      </w:r>
      <w:r w:rsidR="00825EAB" w:rsidRPr="00825EAB">
        <w:rPr>
          <w:kern w:val="2"/>
          <w:rFonts w:ascii="Times New Roman" w:eastAsia="宋体" w:hAnsi="Times New Roman" w:cs="Times New Roman"/>
          <w:sz w:val="24"/>
          <w:szCs w:val="24"/>
          <w:vertAlign w:val="superscript"/>
        </w:rPr>
        <w:t xml:space="preserve">3</w:t>
      </w:r>
      <w:r w:rsidR="00825EAB" w:rsidRPr="00825EAB">
        <w:rPr>
          <w:vertAlign w:val="superscript"/>
        </w:rPr>
        <w:t>]</w:t>
      </w:r>
      <w:r w:rsidRPr="008729E8">
        <w:t>对于</w:t>
      </w:r>
      <w:r w:rsidRPr="008729E8">
        <w:t>Job-Shop</w:t>
      </w:r>
      <w:r w:rsidRPr="008729E8">
        <w:t>调度问题进行了综述，依据生产环境的差异，</w:t>
      </w:r>
      <w:bookmarkStart w:id="9" w:name="_Hlk102569959"/>
      <w:r w:rsidRPr="008729E8">
        <w:t>将</w:t>
      </w:r>
      <w:r w:rsidRPr="008729E8">
        <w:t>Job Shop</w:t>
      </w:r>
      <w:r w:rsidRPr="008729E8">
        <w:t>调度问题分为了</w:t>
      </w:r>
      <w:bookmarkEnd w:id="9"/>
      <w:r w:rsidRPr="008729E8">
        <w:t>随机调度和确定调度问题，依据操作的加工约束不同，将将</w:t>
      </w:r>
      <w:r w:rsidRPr="008729E8">
        <w:t>Job-Shop</w:t>
      </w:r>
      <w:r w:rsidRPr="008729E8">
        <w:t>调度问题分为了静态调度和动态调度问题，并给出了不同分类下的数学归纳法。在这些早期研究中，学者们主要使用分支定界法、线性规划法等数学方法进行求解，但很快就发现，仅仅是一个</w:t>
      </w:r>
      <w:r w:rsidRPr="008729E8">
        <w:t>6×5</w:t>
      </w:r>
      <w:r w:rsidRPr="008729E8">
        <w:t>的小规模问题，使用传统数学方法都难以求出精确解，此后，</w:t>
      </w:r>
      <w:proofErr w:type="spellStart"/>
      <w:r w:rsidRPr="008729E8">
        <w:t>Blazewicz</w:t>
      </w:r>
      <w:proofErr w:type="spellEnd"/>
      <w:r w:rsidR="00825EAB" w:rsidRPr="008729E8">
        <w:t>等</w:t>
      </w:r>
      <w:r w:rsidRPr="008729E8">
        <w:rPr>
          <w:vertAlign w:val="superscript"/>
        </w:rPr>
        <w:t>[</w:t>
      </w:r>
      <w:r w:rsidRPr="008729E8">
        <w:rPr>
          <w:kern w:val="2"/>
          <w:rFonts w:ascii="Times New Roman" w:eastAsia="宋体" w:hAnsi="Times New Roman" w:cs="Times New Roman"/>
          <w:sz w:val="24"/>
          <w:szCs w:val="24"/>
          <w:vertAlign w:val="superscript"/>
        </w:rPr>
        <w:t xml:space="preserve">4</w:t>
      </w:r>
      <w:r w:rsidRPr="008729E8">
        <w:rPr>
          <w:vertAlign w:val="superscript"/>
        </w:rPr>
        <w:t>]</w:t>
      </w:r>
      <w:r w:rsidRPr="008729E8">
        <w:t>多位学者证明了车间调度问题是一个</w:t>
      </w:r>
      <w:r w:rsidRPr="008729E8">
        <w:t>NP-hard</w:t>
      </w:r>
      <w:r w:rsidRPr="008729E8">
        <w:t>问题，也即是在</w:t>
      </w:r>
      <w:proofErr w:type="gramStart"/>
      <w:r w:rsidRPr="008729E8">
        <w:t>有限次</w:t>
      </w:r>
      <w:proofErr w:type="gramEnd"/>
      <w:r w:rsidRPr="008729E8">
        <w:t>多项式时间内无法求解问题的精确解。</w:t>
      </w:r>
    </w:p>
    <w:p w14:paraId="252F7846" w14:textId="77777777" w:rsidR="008729E8" w:rsidRDefault="008729E8" w:rsidP="008729E8">
      <w:pPr>
        <w:topLinePunct/>
      </w:pPr>
      <w:r w:rsidRPr="008729E8">
        <w:t xml:space="preserve">在</w:t>
      </w:r>
      <w:r w:rsidRPr="008729E8">
        <w:t xml:space="preserve">20</w:t>
      </w:r>
      <w:r w:rsidRPr="008729E8">
        <w:t xml:space="preserve">世纪</w:t>
      </w:r>
      <w:r w:rsidRPr="008729E8">
        <w:t xml:space="preserve">80</w:t>
      </w:r>
      <w:r w:rsidRPr="008729E8">
        <w:t xml:space="preserve">年代中期之后，学者们的研究方向转移为使用各种智能算法求解此优化问题，这使得智能算法的应用取得了蓬勃发展。由于具有构造简单，适用性和鲁棒性强的优点，进化算法在车间调度问题中被广泛地应用。首次将进化算法应用到求解车间调度问题的是</w:t>
      </w:r>
      <w:r w:rsidRPr="008729E8">
        <w:t xml:space="preserve">Davis</w:t>
      </w:r>
      <w:r w:rsidRPr="00825EAB">
        <w:rPr>
          <w:vertAlign w:val="superscript"/>
        </w:rPr>
        <w:t xml:space="preserve">[</w:t>
      </w:r>
      <w:r w:rsidRPr="00825EAB">
        <w:rPr>
          <w:kern w:val="2"/>
          <w:rFonts w:ascii="Times New Roman" w:eastAsia="宋体" w:hAnsi="Times New Roman" w:cs="Times New Roman"/>
          <w:sz w:val="24"/>
          <w:szCs w:val="24"/>
          <w:vertAlign w:val="superscript"/>
        </w:rPr>
        <w:t xml:space="preserve">5</w:t>
      </w:r>
      <w:r w:rsidRPr="00825EAB">
        <w:rPr>
          <w:vertAlign w:val="superscript"/>
        </w:rPr>
        <w:t xml:space="preserve">]</w:t>
      </w:r>
      <w:r w:rsidRPr="008729E8">
        <w:t xml:space="preserve">，他在</w:t>
      </w:r>
      <w:r w:rsidRPr="008729E8">
        <w:t xml:space="preserve">1985</w:t>
      </w:r>
      <w:r w:rsidRPr="008729E8">
        <w:t xml:space="preserve">年将遗传算法引入到了问题求解中，并采用基于优先表的编码方式构造遗传算法染色体；</w:t>
      </w:r>
      <w:r w:rsidRPr="008729E8">
        <w:t xml:space="preserve">Ho</w:t>
      </w:r>
      <w:r w:rsidR="00825EAB" w:rsidRPr="008729E8">
        <w:t xml:space="preserve">等</w:t>
      </w:r>
      <w:r w:rsidRPr="00825EAB">
        <w:rPr>
          <w:vertAlign w:val="superscript"/>
        </w:rPr>
        <w:t xml:space="preserve">[</w:t>
      </w:r>
      <w:r w:rsidRPr="00825EAB">
        <w:rPr>
          <w:kern w:val="2"/>
          <w:rFonts w:ascii="Times New Roman" w:eastAsia="宋体" w:hAnsi="Times New Roman" w:cs="Times New Roman"/>
          <w:sz w:val="24"/>
          <w:szCs w:val="24"/>
          <w:vertAlign w:val="superscript"/>
        </w:rPr>
        <w:t xml:space="preserve">6</w:t>
      </w:r>
      <w:r w:rsidRPr="00825EAB">
        <w:rPr>
          <w:vertAlign w:val="superscript"/>
        </w:rPr>
        <w:t xml:space="preserve">]</w:t>
      </w:r>
      <w:r w:rsidRPr="008729E8">
        <w:t xml:space="preserve">使用遗传算法求解车间调度问题，采用时间空间复杂性对染色体进行设计，在保证解可行的前提下，采用多种标准评估染色体的适应度，同时提升</w:t>
      </w:r>
      <w:proofErr w:type="gramStart"/>
      <w:r w:rsidRPr="008729E8">
        <w:t xml:space="preserve">了初代染色体</w:t>
      </w:r>
      <w:proofErr w:type="gramEnd"/>
      <w:r w:rsidRPr="008729E8">
        <w:t xml:space="preserve">的质量，通过引入存储区域修改后代个体的适应度；张静</w:t>
      </w:r>
      <w:r w:rsidRPr="00825EAB">
        <w:rPr>
          <w:vertAlign w:val="superscript"/>
        </w:rPr>
        <w:t xml:space="preserve">[</w:t>
      </w:r>
      <w:r w:rsidRPr="00825EAB">
        <w:rPr>
          <w:kern w:val="2"/>
          <w:rFonts w:ascii="Times New Roman" w:eastAsia="宋体" w:hAnsi="Times New Roman" w:cs="Times New Roman"/>
          <w:sz w:val="24"/>
          <w:szCs w:val="24"/>
          <w:vertAlign w:val="superscript"/>
        </w:rPr>
        <w:t xml:space="preserve">7</w:t>
      </w:r>
      <w:r w:rsidRPr="00825EAB">
        <w:rPr>
          <w:vertAlign w:val="superscript"/>
        </w:rPr>
        <w:t xml:space="preserve">]</w:t>
      </w:r>
      <w:r w:rsidRPr="008729E8">
        <w:t xml:space="preserve">根据不同车间调度问题的约束条件不同，设计了多种混合</w:t>
      </w:r>
      <w:r w:rsidRPr="008729E8">
        <w:t xml:space="preserve">PSO</w:t>
      </w:r>
      <w:r w:rsidRPr="008729E8">
        <w:t xml:space="preserve">算法求解问题，使用离散编码方式进行编码并在算法中引入了基于机器负荷情况的模拟退火机制，有效补全了</w:t>
      </w:r>
      <w:r w:rsidRPr="008729E8">
        <w:t xml:space="preserve">PSO</w:t>
      </w:r>
      <w:r w:rsidRPr="008729E8">
        <w:t xml:space="preserve">算法在全局搜索时</w:t>
      </w:r>
      <w:proofErr w:type="gramStart"/>
      <w:r w:rsidRPr="008729E8">
        <w:t xml:space="preserve">不</w:t>
      </w:r>
      <w:proofErr w:type="gramEnd"/>
      <w:r w:rsidRPr="008729E8">
        <w:t xml:space="preserve">可行解较多的问题，同时通过一种改进的</w:t>
      </w:r>
      <w:r w:rsidRPr="008729E8">
        <w:t xml:space="preserve">Baldwinian</w:t>
      </w:r>
      <w:r w:rsidRPr="008729E8">
        <w:t xml:space="preserve">学习策略针对优化多个目标的车间调度问题求解帕累托非劣解，减少了不可行解的数量；针对进化算法在搜索过程中容易过早收敛的问题，</w:t>
      </w:r>
      <w:r w:rsidRPr="008729E8">
        <w:t xml:space="preserve">Mohammad</w:t>
      </w:r>
      <w:r w:rsidR="00825EAB" w:rsidRPr="008729E8">
        <w:t xml:space="preserve">等</w:t>
      </w:r>
      <w:r w:rsidRPr="00825EAB">
        <w:rPr>
          <w:vertAlign w:val="superscript"/>
        </w:rPr>
        <w:t xml:space="preserve">[</w:t>
      </w:r>
      <w:r w:rsidRPr="00825EAB">
        <w:rPr>
          <w:kern w:val="2"/>
          <w:rFonts w:ascii="Times New Roman" w:eastAsia="宋体" w:hAnsi="Times New Roman" w:cs="Times New Roman"/>
          <w:sz w:val="24"/>
          <w:szCs w:val="24"/>
          <w:vertAlign w:val="superscript"/>
        </w:rPr>
        <w:t xml:space="preserve">8</w:t>
      </w:r>
      <w:r w:rsidRPr="00825EAB">
        <w:rPr>
          <w:vertAlign w:val="superscript"/>
        </w:rPr>
        <w:t xml:space="preserve">]</w:t>
      </w:r>
      <w:r w:rsidRPr="008729E8">
        <w:t xml:space="preserve">将遗传算法和禁忌搜索结合，通过引入禁忌</w:t>
      </w:r>
      <w:proofErr w:type="gramStart"/>
      <w:r w:rsidRPr="008729E8">
        <w:t xml:space="preserve">表提高</w:t>
      </w:r>
      <w:proofErr w:type="gramEnd"/>
      <w:r w:rsidRPr="008729E8">
        <w:t xml:space="preserve">染色体适应度求解以最小完工时间为优化目标的车间调度问题，使用一个两步骤的算法流程提高所得解的质量。</w:t>
      </w:r>
    </w:p>
    <w:p w14:paraId="2ACCD01E" w14:textId="77777777" w:rsidR="008729E8" w:rsidRPr="008729E8" w:rsidRDefault="008729E8" w:rsidP="008729E8">
      <w:pPr>
        <w:pStyle w:val="cw2"/>
        <w:topLinePunct/>
        <w:ind w:left="480" w:hangingChars="200" w:hanging="480"/>
      </w:pPr>
      <w:r w:rsidRPr="008729E8">
        <w:lastRenderedPageBreak/>
        <w:t>1</w:t>
      </w:r>
      <w:r>
        <w:t>.</w:t>
      </w:r>
      <w:r w:rsidRPr="008729E8">
        <w:lastRenderedPageBreak/>
        <w:t>2.2</w:t>
      </w:r>
      <w:r>
        <w:t xml:space="preserve"> </w:t>
      </w:r>
      <w:r w:rsidRPr="00DB64CE">
        <w:t>柔性车间调度问题研究现状</w:t>
      </w:r>
    </w:p>
    <w:p w14:paraId="0E58D556" w14:textId="77777777" w:rsidR="008729E8" w:rsidRPr="008729E8" w:rsidRDefault="008729E8" w:rsidP="008729E8">
      <w:pPr>
        <w:topLinePunct/>
      </w:pPr>
      <w:r w:rsidRPr="008729E8">
        <w:t>柔性车间调度问题</w:t>
      </w:r>
      <w:r w:rsidRPr="008729E8">
        <w:t>（</w:t>
      </w:r>
      <w:r w:rsidRPr="008729E8">
        <w:rPr>
          <w:kern w:val="2"/>
          <w:rFonts w:ascii="Times New Roman" w:eastAsia="宋体" w:hAnsi="Times New Roman" w:cs="Times New Roman"/>
          <w:sz w:val="24"/>
          <w:szCs w:val="24"/>
        </w:rPr>
        <w:t xml:space="preserve">Flexible Job shop Scheduling </w:t>
      </w:r>
      <w:proofErr w:type="spellStart"/>
      <w:r w:rsidRPr="008729E8">
        <w:rPr>
          <w:kern w:val="2"/>
          <w:rFonts w:ascii="Times New Roman" w:eastAsia="宋体" w:hAnsi="Times New Roman" w:cs="Times New Roman"/>
          <w:sz w:val="24"/>
          <w:szCs w:val="24"/>
        </w:rPr>
        <w:t>Problem,</w:t>
      </w:r>
      <w:r w:rsidR="004B696B">
        <w:rPr>
          <w:kern w:val="2"/>
          <w:rFonts w:ascii="Times New Roman" w:eastAsia="宋体" w:hAnsi="Times New Roman" w:cs="Times New Roman"/>
          <w:sz w:val="24"/>
          <w:szCs w:val="24"/>
        </w:rPr>
        <w:t xml:space="preserve"> </w:t>
      </w:r>
      <w:r w:rsidR="004B696B">
        <w:rPr>
          <w:kern w:val="2"/>
          <w:rFonts w:ascii="Times New Roman" w:eastAsia="宋体" w:hAnsi="Times New Roman" w:cs="Times New Roman"/>
          <w:sz w:val="24"/>
          <w:szCs w:val="24"/>
        </w:rPr>
        <w:t>FJSP</w:t>
      </w:r>
      <w:proofErr w:type="spellEnd"/>
      <w:r w:rsidRPr="008729E8">
        <w:t>）</w:t>
      </w:r>
      <w:r w:rsidRPr="008729E8">
        <w:t>是车间调度问题的一个延伸，随着现代工业的发展，精益生产、</w:t>
      </w:r>
      <w:r w:rsidRPr="008729E8">
        <w:t>JIT</w:t>
      </w:r>
      <w:r w:rsidRPr="008729E8">
        <w:t>（</w:t>
      </w:r>
      <w:r w:rsidRPr="008729E8">
        <w:rPr>
          <w:kern w:val="2"/>
          <w:rFonts w:ascii="Times New Roman" w:eastAsia="宋体" w:hAnsi="Times New Roman" w:cs="Times New Roman"/>
          <w:sz w:val="24"/>
          <w:szCs w:val="24"/>
        </w:rPr>
        <w:t>Just In Time</w:t>
      </w:r>
      <w:r w:rsidRPr="008729E8">
        <w:t>）</w:t>
      </w:r>
      <w:r w:rsidRPr="008729E8">
        <w:t>理念逐渐成熟，生产方式也随之发生了变化。柔性车间调度问题具有车间调度问题的所有特征，区别在于柔性车间调度问题允许工件的生产工序在多台机器上进行加工，每台机器也可以完成多个工件、多种工序的加工，更贴近实际的生产情况，也大大增加了问题的求解难度，更加具有研究意义。围绕柔性车间调度问题，学者们主要从以下三个方面展开研究。</w:t>
      </w:r>
    </w:p>
    <w:p w14:paraId="00FCEDD5" w14:textId="77777777" w:rsidR="008729E8" w:rsidRPr="008729E8" w:rsidRDefault="008729E8" w:rsidP="008729E8">
      <w:pPr>
        <w:topLinePunct/>
      </w:pPr>
      <w:r w:rsidRPr="008729E8">
        <w:t>第一，寻找性能更优的智能算法求解柔性车间调度问题。学者们在研究车间调度问题的基础上，创造性地提出了杂草算法、花粉算法等智能算法求解柔性车间调度问题，取得了很多有效的研究成果。王思涵</w:t>
      </w:r>
      <w:r w:rsidRPr="008729E8">
        <w:rPr>
          <w:vertAlign w:val="superscript"/>
        </w:rPr>
        <w:t>[</w:t>
      </w:r>
      <w:r w:rsidRPr="008729E8">
        <w:rPr>
          <w:rFonts w:ascii="Times New Roman" w:eastAsia="宋体" w:hAnsi="Times New Roman" w:cs="Times New Roman"/>
          <w:vertAlign w:val="superscript"/>
        </w:rPr>
        <w:t xml:space="preserve">9</w:t>
      </w:r>
      <w:r w:rsidRPr="008729E8">
        <w:rPr>
          <w:vertAlign w:val="superscript"/>
        </w:rPr>
        <w:t>]</w:t>
      </w:r>
      <w:r w:rsidRPr="008729E8">
        <w:t>等人改进了鲸鱼群算法，将</w:t>
      </w:r>
      <w:r w:rsidRPr="008729E8">
        <w:rPr>
          <w:rFonts w:hint="eastAsia"/>
        </w:rPr>
        <w:t>“</w:t>
      </w:r>
      <w:r w:rsidRPr="008729E8">
        <w:t>鲸鱼群</w:t>
      </w:r>
      <w:r w:rsidRPr="008729E8">
        <w:rPr>
          <w:rFonts w:hint="eastAsia"/>
        </w:rPr>
        <w:t>”</w:t>
      </w:r>
      <w:r w:rsidRPr="008729E8">
        <w:t>与</w:t>
      </w:r>
      <w:r w:rsidRPr="008729E8">
        <w:rPr>
          <w:rFonts w:hint="eastAsia"/>
        </w:rPr>
        <w:t>“</w:t>
      </w:r>
      <w:r w:rsidRPr="008729E8">
        <w:t>距离</w:t>
      </w:r>
      <w:r w:rsidRPr="008729E8">
        <w:rPr>
          <w:rFonts w:hint="eastAsia"/>
        </w:rPr>
        <w:t>”</w:t>
      </w:r>
      <w:r w:rsidRPr="008729E8">
        <w:t>的表达方式离散化，并引入协同搜索机制，较好地解决了以最大完工时间为目标的柔性车间调度问题；</w:t>
      </w:r>
      <w:proofErr w:type="spellStart"/>
      <w:r w:rsidRPr="008729E8">
        <w:t>Caldeira</w:t>
      </w:r>
      <w:proofErr w:type="spellEnd"/>
      <w:r w:rsidR="00825EAB" w:rsidRPr="008729E8">
        <w:t>等</w:t>
      </w:r>
      <w:r w:rsidRPr="00825EAB">
        <w:rPr>
          <w:vertAlign w:val="superscript"/>
        </w:rPr>
        <w:t>[</w:t>
      </w:r>
      <w:r w:rsidRPr="00825EAB">
        <w:rPr>
          <w:kern w:val="2"/>
          <w:rFonts w:ascii="Times New Roman" w:eastAsia="宋体" w:hAnsi="Times New Roman" w:cs="Times New Roman"/>
          <w:sz w:val="24"/>
          <w:szCs w:val="24"/>
          <w:vertAlign w:val="superscript"/>
        </w:rPr>
        <w:t xml:space="preserve">10</w:t>
      </w:r>
      <w:r w:rsidRPr="00825EAB">
        <w:rPr>
          <w:vertAlign w:val="superscript"/>
        </w:rPr>
        <w:t>]</w:t>
      </w:r>
      <w:r w:rsidRPr="008729E8">
        <w:t>建立了考虑新工作插入的柔性车间调度问题，通过带有松弛策略的重调度策略，使用一种带有交叉算子的回溯搜索算法来求解问题，通过基准实例验证了算法的有效性；</w:t>
      </w:r>
      <w:proofErr w:type="spellStart"/>
      <w:r w:rsidRPr="008729E8">
        <w:t>Sungbum</w:t>
      </w:r>
      <w:proofErr w:type="spellEnd"/>
      <w:r w:rsidR="00825EAB" w:rsidRPr="008729E8">
        <w:t>等</w:t>
      </w:r>
      <w:r w:rsidRPr="00825EAB">
        <w:rPr>
          <w:vertAlign w:val="superscript"/>
        </w:rPr>
        <w:t>[</w:t>
      </w:r>
      <w:r w:rsidRPr="00825EAB">
        <w:rPr>
          <w:kern w:val="2"/>
          <w:rFonts w:ascii="Times New Roman" w:eastAsia="宋体" w:hAnsi="Times New Roman" w:cs="Times New Roman"/>
          <w:sz w:val="24"/>
          <w:szCs w:val="24"/>
          <w:vertAlign w:val="superscript"/>
        </w:rPr>
        <w:t xml:space="preserve">11</w:t>
      </w:r>
      <w:r w:rsidRPr="00825EAB">
        <w:rPr>
          <w:vertAlign w:val="superscript"/>
        </w:rPr>
        <w:t>]</w:t>
      </w:r>
      <w:r w:rsidRPr="008729E8">
        <w:t>提出了一种随机森林调度规则，通过将调度过程转化为具有构造属性的训练数据集合，通过改变随机森林的参数求解柔性车间调度问题中的最小</w:t>
      </w:r>
      <w:proofErr w:type="gramStart"/>
      <w:r w:rsidRPr="008729E8">
        <w:t>化平均</w:t>
      </w:r>
      <w:proofErr w:type="gramEnd"/>
      <w:r w:rsidRPr="008729E8">
        <w:t>总加权延迟；</w:t>
      </w:r>
      <w:proofErr w:type="spellStart"/>
      <w:r w:rsidRPr="008729E8">
        <w:t>Zandieh</w:t>
      </w:r>
      <w:proofErr w:type="spellEnd"/>
      <w:r w:rsidR="00825EAB" w:rsidRPr="008729E8">
        <w:t>等</w:t>
      </w:r>
      <w:r w:rsidRPr="00825EAB">
        <w:rPr>
          <w:vertAlign w:val="superscript"/>
        </w:rPr>
        <w:t>[</w:t>
      </w:r>
      <w:r w:rsidRPr="00825EAB">
        <w:rPr>
          <w:kern w:val="2"/>
          <w:rFonts w:ascii="Times New Roman" w:eastAsia="宋体" w:hAnsi="Times New Roman" w:cs="Times New Roman"/>
          <w:sz w:val="24"/>
          <w:szCs w:val="24"/>
          <w:vertAlign w:val="superscript"/>
        </w:rPr>
        <w:t xml:space="preserve">12</w:t>
      </w:r>
      <w:r w:rsidRPr="00825EAB">
        <w:rPr>
          <w:vertAlign w:val="superscript"/>
        </w:rPr>
        <w:t>]</w:t>
      </w:r>
      <w:r w:rsidRPr="008729E8">
        <w:t>考虑到机器可能由于故障或维护处于</w:t>
      </w:r>
      <w:proofErr w:type="gramStart"/>
      <w:r w:rsidRPr="008729E8">
        <w:t>不</w:t>
      </w:r>
      <w:proofErr w:type="gramEnd"/>
      <w:r w:rsidRPr="008729E8">
        <w:t>可用状态，使用高斯分布模拟机器故障，并提出了一种改进的帝国竞争算法，求解以完工时间为优化目标的柔性车间调度问题。</w:t>
      </w:r>
    </w:p>
    <w:p w14:paraId="023CB097" w14:textId="77777777" w:rsidR="008729E8" w:rsidRPr="008729E8" w:rsidRDefault="008729E8" w:rsidP="008729E8">
      <w:pPr>
        <w:topLinePunct/>
      </w:pPr>
      <w:r w:rsidRPr="008729E8">
        <w:t>第二，将多个智能算法相结合以加强算法搜索能力。单一的智能算法，由于搜索过程主要集中于全局搜索中，不可避免的存在一些局限性，例如，在使用遗传算法求解问题的</w:t>
      </w:r>
      <w:proofErr w:type="gramStart"/>
      <w:r w:rsidRPr="008729E8">
        <w:t>近优解</w:t>
      </w:r>
      <w:proofErr w:type="gramEnd"/>
      <w:r w:rsidRPr="008729E8">
        <w:t>时，算法往往会过早收敛于部分解，导致大量的</w:t>
      </w:r>
      <w:proofErr w:type="gramStart"/>
      <w:r w:rsidRPr="008729E8">
        <w:t>解空</w:t>
      </w:r>
      <w:proofErr w:type="gramEnd"/>
      <w:r w:rsidRPr="008729E8">
        <w:t>间无法被搜索到。为了解决这一问题，学者们尝试将具有不同特点的智能算法结合到一起，通过算法之间的互补性提升所求得解的质量。</w:t>
      </w:r>
      <w:proofErr w:type="spellStart"/>
      <w:r w:rsidRPr="008729E8">
        <w:t>Kolisch</w:t>
      </w:r>
      <w:proofErr w:type="spellEnd"/>
      <w:r w:rsidR="00825EAB" w:rsidRPr="008729E8">
        <w:t>等</w:t>
      </w:r>
      <w:r w:rsidRPr="00825EAB">
        <w:rPr>
          <w:vertAlign w:val="superscript"/>
        </w:rPr>
        <w:t>[</w:t>
      </w:r>
      <w:r w:rsidRPr="00825EAB">
        <w:rPr>
          <w:kern w:val="2"/>
          <w:rFonts w:ascii="Times New Roman" w:eastAsia="宋体" w:hAnsi="Times New Roman" w:cs="Times New Roman"/>
          <w:sz w:val="24"/>
          <w:szCs w:val="24"/>
          <w:vertAlign w:val="superscript"/>
        </w:rPr>
        <w:t xml:space="preserve">13</w:t>
      </w:r>
      <w:r w:rsidRPr="00825EAB">
        <w:rPr>
          <w:vertAlign w:val="superscript"/>
        </w:rPr>
        <w:t>]</w:t>
      </w:r>
      <w:r w:rsidRPr="008729E8">
        <w:t>整合了前人的研究结果，将不同的智能优化算法进行了更新和对比，并对众多性能优秀的启发式算法进行了结合改进，通过实验验证性能的改变，验证了相对于单一算法，使用混合算法可以取得更优的结果；</w:t>
      </w:r>
      <w:proofErr w:type="spellStart"/>
      <w:r w:rsidRPr="008729E8">
        <w:t>Shivasankaran</w:t>
      </w:r>
      <w:proofErr w:type="spellEnd"/>
      <w:r w:rsidR="00825EAB" w:rsidRPr="008729E8">
        <w:t>等</w:t>
      </w:r>
      <w:r w:rsidRPr="00825EAB">
        <w:rPr>
          <w:vertAlign w:val="superscript"/>
        </w:rPr>
        <w:t>[</w:t>
      </w:r>
      <w:r w:rsidRPr="00825EAB">
        <w:rPr>
          <w:kern w:val="2"/>
          <w:rFonts w:ascii="Times New Roman" w:eastAsia="宋体" w:hAnsi="Times New Roman" w:cs="Times New Roman"/>
          <w:sz w:val="24"/>
          <w:szCs w:val="24"/>
          <w:vertAlign w:val="superscript"/>
        </w:rPr>
        <w:t xml:space="preserve">14</w:t>
      </w:r>
      <w:r w:rsidRPr="00825EAB">
        <w:rPr>
          <w:vertAlign w:val="superscript"/>
        </w:rPr>
        <w:t>]</w:t>
      </w:r>
      <w:r w:rsidRPr="008729E8">
        <w:t>将免疫算法与模拟退火方法结合起来，通过构造两阶段算法流程，凭借模拟退火算法对关键机器的处理时间进行二次优化，</w:t>
      </w:r>
      <w:r w:rsidRPr="008729E8">
        <w:lastRenderedPageBreak/>
        <w:t>提高了收敛速度和算法效率；</w:t>
      </w:r>
      <w:proofErr w:type="spellStart"/>
      <w:r w:rsidRPr="008729E8">
        <w:t>Gnanavelbabu</w:t>
      </w:r>
      <w:proofErr w:type="spellEnd"/>
      <w:r w:rsidRPr="008729E8">
        <w:t xml:space="preserve"> </w:t>
      </w:r>
      <w:r w:rsidRPr="00825EAB">
        <w:rPr>
          <w:vertAlign w:val="superscript"/>
        </w:rPr>
        <w:t>[</w:t>
      </w:r>
      <w:r w:rsidRPr="00825EAB">
        <w:rPr>
          <w:kern w:val="2"/>
          <w:rFonts w:ascii="Times New Roman" w:eastAsia="宋体" w:hAnsi="Times New Roman" w:cs="Times New Roman"/>
          <w:sz w:val="24"/>
          <w:szCs w:val="24"/>
          <w:vertAlign w:val="superscript"/>
        </w:rPr>
        <w:t xml:space="preserve">15</w:t>
      </w:r>
      <w:r w:rsidRPr="00825EAB">
        <w:rPr>
          <w:vertAlign w:val="superscript"/>
        </w:rPr>
        <w:t>]</w:t>
      </w:r>
      <w:r w:rsidRPr="008729E8">
        <w:t>将蒙特卡罗模拟与修正回溯算法相结合，通过蒙特卡罗评估修正种群初始化策略，使用交叉算子进行动态变异，在加工时间满足马尔可夫概率分布的基础上与另外</w:t>
      </w:r>
      <w:proofErr w:type="gramStart"/>
      <w:r w:rsidRPr="008729E8">
        <w:t>两种元</w:t>
      </w:r>
      <w:proofErr w:type="gramEnd"/>
      <w:r w:rsidRPr="008729E8">
        <w:t>启发式算法进行了对比，验证了算法可行性。</w:t>
      </w:r>
    </w:p>
    <w:p w14:paraId="6D4F4AC6" w14:textId="77777777" w:rsidR="008729E8" w:rsidRPr="008729E8" w:rsidRDefault="008729E8" w:rsidP="008729E8">
      <w:pPr>
        <w:topLinePunct/>
      </w:pPr>
      <w:r w:rsidRPr="008729E8">
        <w:t>第三，将柔性车间调度问题从单目标优化拓展为多目标优化。随着对此问题研究的不断深入，学者们逐渐针对实际生产过程中遇到的现实问题展开研究讨论，例如紧急件的插入、机器和人工的变动等，这些问题具有很强的现实意义，也拓宽了柔性车间调度问题的研究边界。柔性车间调度问题由于其和现实的紧密联系性，本身就具有多目标的研究特性，并且优化目标之间往往存在着较强的耦合性，这导致了在针对多目标进行优化时，不可避免需要进行占优抉择。这时候，需要引入</w:t>
      </w:r>
      <w:r w:rsidRPr="008729E8">
        <w:t>Pareto</w:t>
      </w:r>
      <w:r w:rsidRPr="008729E8">
        <w:t>解这一概念以作为评价各个解的指标。</w:t>
      </w:r>
      <w:r w:rsidRPr="008729E8">
        <w:t>Pareto</w:t>
      </w:r>
      <w:r w:rsidRPr="008729E8">
        <w:t>解，又称为非劣解，是多目标优化中解的</w:t>
      </w:r>
      <w:proofErr w:type="gramStart"/>
      <w:r w:rsidRPr="008729E8">
        <w:t>一</w:t>
      </w:r>
      <w:proofErr w:type="gramEnd"/>
      <w:r w:rsidRPr="008729E8">
        <w:t>种概念，一个</w:t>
      </w:r>
      <w:proofErr w:type="gramStart"/>
      <w:r w:rsidRPr="008729E8">
        <w:t>解成</w:t>
      </w:r>
      <w:proofErr w:type="gramEnd"/>
      <w:r w:rsidRPr="008729E8">
        <w:t>为</w:t>
      </w:r>
      <w:r w:rsidRPr="008729E8">
        <w:t>Pareto</w:t>
      </w:r>
      <w:r w:rsidRPr="008729E8">
        <w:t>解的前提是，不存在一个更好的解，使得在不令其余指标性能变差的情况下让单个指标的性能变好。</w:t>
      </w:r>
      <w:proofErr w:type="spellStart"/>
      <w:r w:rsidRPr="008729E8">
        <w:t>Olhofer</w:t>
      </w:r>
      <w:proofErr w:type="spellEnd"/>
      <w:r w:rsidR="00825EAB" w:rsidRPr="008729E8">
        <w:t>等</w:t>
      </w:r>
      <w:r w:rsidRPr="00825EAB">
        <w:rPr>
          <w:vertAlign w:val="superscript"/>
        </w:rPr>
        <w:t>[</w:t>
      </w:r>
      <w:r w:rsidRPr="00825EAB">
        <w:rPr>
          <w:vertAlign w:val="superscript"/>
        </w:rPr>
        <w:t xml:space="preserve">16</w:t>
      </w:r>
      <w:r w:rsidRPr="00825EAB">
        <w:rPr>
          <w:vertAlign w:val="superscript"/>
        </w:rPr>
        <w:t>]</w:t>
      </w:r>
      <w:r w:rsidRPr="008729E8">
        <w:t>提出了在实际问题中的多目标优化函数，并指出不是所有帕累</w:t>
      </w:r>
      <w:proofErr w:type="gramStart"/>
      <w:r w:rsidRPr="008729E8">
        <w:t>托空间</w:t>
      </w:r>
      <w:proofErr w:type="gramEnd"/>
      <w:r w:rsidRPr="008729E8">
        <w:t>都是规则的，随着目标维数和非支配解数目的增加提出了解决多目标优化问题的评价方法。</w:t>
      </w:r>
      <w:proofErr w:type="spellStart"/>
      <w:r w:rsidRPr="008729E8">
        <w:t>Kacem</w:t>
      </w:r>
      <w:proofErr w:type="spellEnd"/>
      <w:r w:rsidR="00825EAB" w:rsidRPr="008729E8">
        <w:t>等</w:t>
      </w:r>
      <w:r w:rsidRPr="00825EAB">
        <w:rPr>
          <w:vertAlign w:val="superscript"/>
        </w:rPr>
        <w:t>[</w:t>
      </w:r>
      <w:r w:rsidRPr="00825EAB">
        <w:rPr>
          <w:vertAlign w:val="superscript"/>
        </w:rPr>
        <w:t xml:space="preserve">17</w:t>
      </w:r>
      <w:r w:rsidRPr="00825EAB">
        <w:rPr>
          <w:vertAlign w:val="superscript"/>
        </w:rPr>
        <w:t>]</w:t>
      </w:r>
      <w:r w:rsidRPr="008729E8">
        <w:t>提出了一种带模糊逻辑的进化算法，使进化算法每次迭代产生的解集进行</w:t>
      </w:r>
      <w:r w:rsidRPr="008729E8">
        <w:t>Pareto</w:t>
      </w:r>
      <w:r w:rsidRPr="008729E8">
        <w:t>排序，并设计了多目标情况下的插入邻域和交换邻域，减小了搜索空间；</w:t>
      </w:r>
      <w:proofErr w:type="spellStart"/>
      <w:r w:rsidRPr="008729E8">
        <w:t>Caldeira</w:t>
      </w:r>
      <w:proofErr w:type="spellEnd"/>
      <w:r w:rsidR="00825EAB" w:rsidRPr="008729E8">
        <w:t>等</w:t>
      </w:r>
      <w:r w:rsidRPr="00825EAB">
        <w:rPr>
          <w:vertAlign w:val="superscript"/>
        </w:rPr>
        <w:t>[</w:t>
      </w:r>
      <w:r w:rsidRPr="00825EAB">
        <w:rPr>
          <w:vertAlign w:val="superscript"/>
        </w:rPr>
        <w:t xml:space="preserve">18</w:t>
      </w:r>
      <w:r w:rsidRPr="00825EAB">
        <w:rPr>
          <w:vertAlign w:val="superscript"/>
        </w:rPr>
        <w:t>]</w:t>
      </w:r>
      <w:r w:rsidRPr="008729E8">
        <w:t>设计了一种多目标离散算法</w:t>
      </w:r>
      <w:r w:rsidRPr="008729E8">
        <w:t>（</w:t>
      </w:r>
      <w:r w:rsidRPr="008729E8">
        <w:t>Jaya</w:t>
      </w:r>
      <w:r w:rsidRPr="008729E8">
        <w:t>）</w:t>
      </w:r>
      <w:r w:rsidRPr="008729E8">
        <w:t>，引入拥挤距离这一测度来衡量</w:t>
      </w:r>
      <w:r w:rsidRPr="008729E8">
        <w:t>Pareto</w:t>
      </w:r>
      <w:r w:rsidRPr="008729E8">
        <w:t>解的优劣性，采用动态变异算子进行最优解和最劣解的迭代，并采用</w:t>
      </w:r>
      <w:proofErr w:type="gramStart"/>
      <w:r w:rsidRPr="008729E8">
        <w:t>田口设计</w:t>
      </w:r>
      <w:proofErr w:type="gramEnd"/>
      <w:r w:rsidRPr="008729E8">
        <w:t>方法，在三个经典实例中均取得了比前人更优的解。</w:t>
      </w:r>
    </w:p>
    <w:p w14:paraId="15F482EE" w14:textId="77777777" w:rsidR="008729E8" w:rsidRPr="008729E8" w:rsidRDefault="008729E8" w:rsidP="008729E8">
      <w:pPr>
        <w:topLinePunct/>
      </w:pPr>
      <w:r w:rsidRPr="008729E8">
        <w:t>然而，在这些研究中，调度方案是</w:t>
      </w:r>
      <w:r w:rsidR="00825EAB">
        <w:t>在</w:t>
      </w:r>
      <w:r w:rsidRPr="008729E8">
        <w:t>假设不存在任何干扰或者忽视所有的外部干扰</w:t>
      </w:r>
      <w:r w:rsidR="00825EAB">
        <w:t>的理想条件下产生的</w:t>
      </w:r>
      <w:r w:rsidRPr="008729E8">
        <w:t>，但在实际情况中，重调度可能会因为多种原因而改变或中断，例如机器故障、机器维修、紧急订单插入等，这引入了新的动态调度问题。</w:t>
      </w:r>
      <w:r w:rsidRPr="008729E8">
        <w:t xml:space="preserve">An</w:t>
      </w:r>
      <w:r w:rsidR="00825EAB" w:rsidRPr="008729E8">
        <w:t>等</w:t>
      </w:r>
      <w:r w:rsidRPr="00825EAB">
        <w:rPr>
          <w:vertAlign w:val="superscript"/>
        </w:rPr>
        <w:t>[</w:t>
      </w:r>
      <w:r w:rsidRPr="00825EAB">
        <w:rPr>
          <w:kern w:val="2"/>
          <w:rFonts w:ascii="Times New Roman" w:eastAsia="宋体" w:hAnsi="Times New Roman" w:cs="Times New Roman"/>
          <w:sz w:val="24"/>
          <w:szCs w:val="24"/>
          <w:vertAlign w:val="superscript"/>
        </w:rPr>
        <w:t xml:space="preserve">19</w:t>
      </w:r>
      <w:r w:rsidRPr="00825EAB">
        <w:rPr>
          <w:vertAlign w:val="superscript"/>
        </w:rPr>
        <w:t>]</w:t>
      </w:r>
      <w:r w:rsidRPr="008729E8">
        <w:t>考虑了新作业的插入和机器的维护，研究同时具有新作业插入和机器维护的车间重调度问题，并提出了一种带自适应参考向量的排序遗传算法求解；</w:t>
      </w:r>
      <w:r w:rsidR="001852F3">
        <w:t xml:space="preserve">Gao</w:t>
      </w:r>
      <w:r w:rsidR="00825EAB" w:rsidRPr="008729E8">
        <w:t>等</w:t>
      </w:r>
      <w:r w:rsidRPr="00825EAB">
        <w:rPr>
          <w:vertAlign w:val="superscript"/>
        </w:rPr>
        <w:t>[</w:t>
      </w:r>
      <w:r w:rsidRPr="00825EAB">
        <w:rPr>
          <w:kern w:val="2"/>
          <w:rFonts w:ascii="Times New Roman" w:eastAsia="宋体" w:hAnsi="Times New Roman" w:cs="Times New Roman"/>
          <w:sz w:val="24"/>
          <w:szCs w:val="24"/>
          <w:vertAlign w:val="superscript"/>
        </w:rPr>
        <w:t xml:space="preserve">20</w:t>
      </w:r>
      <w:r w:rsidRPr="00825EAB">
        <w:rPr>
          <w:vertAlign w:val="superscript"/>
        </w:rPr>
        <w:t>]</w:t>
      </w:r>
      <w:r w:rsidRPr="008729E8">
        <w:t>考虑机器维修后恢复生产时的重调度问题，将不稳定性作为优化目标，使用多目标优化函数构造模型并使用改进的</w:t>
      </w:r>
      <w:r w:rsidRPr="008729E8">
        <w:t>Jaya</w:t>
      </w:r>
      <w:r w:rsidRPr="008729E8">
        <w:t>算法求解了带机械回收的</w:t>
      </w:r>
      <w:proofErr w:type="gramStart"/>
      <w:r w:rsidRPr="008729E8">
        <w:t>泵企业</w:t>
      </w:r>
      <w:proofErr w:type="gramEnd"/>
      <w:r w:rsidRPr="008729E8">
        <w:t>制造问题。</w:t>
      </w:r>
    </w:p>
    <w:p w14:paraId="604FAC77" w14:textId="77777777" w:rsidR="008729E8" w:rsidRDefault="008729E8" w:rsidP="008729E8">
      <w:pPr>
        <w:topLinePunct/>
      </w:pPr>
      <w:r w:rsidRPr="008729E8">
        <w:t>可以看到，在重调度问题中，学者们往往以最小化完工时间为优化目标，同时</w:t>
      </w:r>
      <w:r w:rsidRPr="008729E8">
        <w:lastRenderedPageBreak/>
        <w:t>考虑了机器维修以及恢复等综合性情况，部分学者也考虑了不稳定性和鲁棒性，使用多目标优化函数进行综合优化。</w:t>
      </w:r>
    </w:p>
    <w:p w14:paraId="4AEC5E5A" w14:textId="77777777" w:rsidR="008729E8" w:rsidRPr="008729E8" w:rsidRDefault="008729E8" w:rsidP="008729E8">
      <w:pPr>
        <w:pStyle w:val="cw2"/>
        <w:topLinePunct/>
        <w:ind w:left="480" w:hangingChars="200" w:hanging="480"/>
      </w:pPr>
      <w:r w:rsidRPr="008729E8">
        <w:t>1</w:t>
      </w:r>
      <w:r>
        <w:t>.</w:t>
      </w:r>
      <w:r w:rsidRPr="008729E8">
        <w:t>2.3</w:t>
      </w:r>
      <w:r>
        <w:t xml:space="preserve"> </w:t>
      </w:r>
      <w:r w:rsidRPr="00DB64CE">
        <w:t>变动成本问题研究现状</w:t>
      </w:r>
    </w:p>
    <w:p w14:paraId="68EC8AEB" w14:textId="77777777" w:rsidR="008729E8" w:rsidRPr="008729E8" w:rsidRDefault="008729E8" w:rsidP="008729E8">
      <w:pPr>
        <w:topLinePunct/>
      </w:pPr>
      <w:r w:rsidRPr="008729E8">
        <w:t>企业在面对订单需求的变化时，即使自身具备柔性生产能力，也往往会带来变动成本。变动成本是指在生产环境发生变动时，继续生产需要额外支付的费用，一般与产量呈正相关。在需求发生变动后，学者们主要研究了重调度方法、预调</w:t>
      </w:r>
      <w:proofErr w:type="gramStart"/>
      <w:r w:rsidRPr="008729E8">
        <w:t>度方案</w:t>
      </w:r>
      <w:proofErr w:type="gramEnd"/>
      <w:r w:rsidRPr="008729E8">
        <w:t>以及重调度策略。</w:t>
      </w:r>
      <w:r w:rsidR="004A5444" w:rsidRPr="004A5444">
        <w:t>Mehta</w:t>
      </w:r>
      <w:r w:rsidR="00825EAB" w:rsidRPr="008729E8">
        <w:t>等</w:t>
      </w:r>
      <w:r w:rsidRPr="00825EAB">
        <w:rPr>
          <w:vertAlign w:val="superscript"/>
        </w:rPr>
        <w:t>[</w:t>
      </w:r>
      <w:r w:rsidRPr="00825EAB">
        <w:rPr>
          <w:kern w:val="2"/>
          <w:rFonts w:ascii="Times New Roman" w:eastAsia="宋体" w:hAnsi="Times New Roman" w:cs="Times New Roman"/>
          <w:sz w:val="24"/>
          <w:szCs w:val="24"/>
          <w:vertAlign w:val="superscript"/>
        </w:rPr>
        <w:t xml:space="preserve">21</w:t>
      </w:r>
      <w:r w:rsidRPr="00825EAB">
        <w:rPr>
          <w:vertAlign w:val="superscript"/>
        </w:rPr>
        <w:t>]</w:t>
      </w:r>
      <w:r w:rsidRPr="008729E8">
        <w:t>提出了一种预调度方法，通过在操作之间适当插入空闲时间，形成一个能吸收波动的预调度，提升了工作性能，降低了扰动；由于许多优化得到的新调度在应用时具有较高的变动成本，甚至可能无法执行，</w:t>
      </w:r>
      <w:r w:rsidRPr="008729E8">
        <w:t>Zhou</w:t>
      </w:r>
      <w:r w:rsidR="00825EAB" w:rsidRPr="008729E8">
        <w:t>等</w:t>
      </w:r>
      <w:r w:rsidRPr="00825EAB">
        <w:rPr>
          <w:vertAlign w:val="superscript"/>
        </w:rPr>
        <w:t>[</w:t>
      </w:r>
      <w:r w:rsidRPr="00825EAB">
        <w:rPr>
          <w:kern w:val="2"/>
          <w:rFonts w:ascii="Times New Roman" w:eastAsia="宋体" w:hAnsi="Times New Roman" w:cs="Times New Roman"/>
          <w:sz w:val="24"/>
          <w:szCs w:val="24"/>
          <w:vertAlign w:val="superscript"/>
        </w:rPr>
        <w:t xml:space="preserve">22</w:t>
      </w:r>
      <w:r w:rsidRPr="00825EAB">
        <w:rPr>
          <w:vertAlign w:val="superscript"/>
        </w:rPr>
        <w:t>]</w:t>
      </w:r>
      <w:r w:rsidRPr="008729E8">
        <w:t>综合考虑了机器的完工延迟时间、总起始时间偏差、变动带来的物流成本以及因为机器重新分配改变的处理时间，构造了附带加权的多目标优化成本函数；</w:t>
      </w:r>
      <w:proofErr w:type="gramStart"/>
      <w:r w:rsidRPr="008729E8">
        <w:t>孙伟卿等</w:t>
      </w:r>
      <w:proofErr w:type="gramEnd"/>
      <w:r w:rsidRPr="007A04AB">
        <w:rPr>
          <w:vertAlign w:val="superscript"/>
        </w:rPr>
        <w:t>[</w:t>
      </w:r>
      <w:r w:rsidRPr="007A04AB">
        <w:rPr>
          <w:kern w:val="2"/>
          <w:rFonts w:ascii="Times New Roman" w:eastAsia="宋体" w:hAnsi="Times New Roman" w:cs="Times New Roman"/>
          <w:sz w:val="24"/>
          <w:szCs w:val="24"/>
          <w:vertAlign w:val="superscript"/>
        </w:rPr>
        <w:t xml:space="preserve">23</w:t>
      </w:r>
      <w:r w:rsidRPr="007A04AB">
        <w:rPr>
          <w:vertAlign w:val="superscript"/>
        </w:rPr>
        <w:t>]</w:t>
      </w:r>
      <w:r w:rsidRPr="008729E8">
        <w:t>以加强鲁棒性的角度出发，提出了兼顾系统经济性、安全性和可靠性的电网规划模型，以蚁群算法求解，对电网资源进行综合优化。在上述研究中，学者们关注的更多是经济指标，但随着可持续发展观念深入人心，越来越多的研究也开始聚焦于绿色生产，研究目标也从单纯的经济指标开始向绿色指标转换。刘彩洁</w:t>
      </w:r>
      <w:r w:rsidR="007A04AB" w:rsidRPr="008729E8">
        <w:t>等</w:t>
      </w:r>
      <w:r w:rsidRPr="007A04AB">
        <w:rPr>
          <w:vertAlign w:val="superscript"/>
        </w:rPr>
        <w:t>[</w:t>
      </w:r>
      <w:r w:rsidRPr="007A04AB">
        <w:rPr>
          <w:kern w:val="2"/>
          <w:rFonts w:ascii="Times New Roman" w:eastAsia="宋体" w:hAnsi="Times New Roman" w:cs="Times New Roman"/>
          <w:sz w:val="24"/>
          <w:szCs w:val="24"/>
          <w:vertAlign w:val="superscript"/>
        </w:rPr>
        <w:t xml:space="preserve">24</w:t>
      </w:r>
      <w:r w:rsidRPr="007A04AB">
        <w:rPr>
          <w:vertAlign w:val="superscript"/>
        </w:rPr>
        <w:t>]</w:t>
      </w:r>
      <w:r w:rsidRPr="008729E8">
        <w:t>结合分时电价政策，研究在不同阶段电价下机器能耗成本优化问题，综合考虑完工时间、碳排放量和电力成本，使用非支配排序遗传算法求解帕累托非劣解；</w:t>
      </w:r>
      <w:r w:rsidRPr="008729E8">
        <w:t xml:space="preserve">Wu</w:t>
      </w:r>
      <w:r w:rsidR="007A04AB" w:rsidRPr="008729E8">
        <w:t>等</w:t>
      </w:r>
      <w:r w:rsidRPr="007A04AB">
        <w:rPr>
          <w:vertAlign w:val="superscript"/>
        </w:rPr>
        <w:t>[</w:t>
      </w:r>
      <w:r w:rsidRPr="007A04AB">
        <w:rPr>
          <w:kern w:val="2"/>
          <w:rFonts w:ascii="Times New Roman" w:eastAsia="宋体" w:hAnsi="Times New Roman" w:cs="Times New Roman"/>
          <w:sz w:val="24"/>
          <w:szCs w:val="24"/>
          <w:vertAlign w:val="superscript"/>
        </w:rPr>
        <w:t xml:space="preserve">25</w:t>
      </w:r>
      <w:r w:rsidRPr="007A04AB">
        <w:rPr>
          <w:vertAlign w:val="superscript"/>
        </w:rPr>
        <w:t>]</w:t>
      </w:r>
      <w:r w:rsidRPr="008729E8">
        <w:t>考虑了机器可调节生产效率问题，综合考虑最小完工时间和最小碳排放量建立相应低碳柔性车间调度模型，通过调节机器运行速度设计低碳调度算法求解问题。</w:t>
      </w:r>
    </w:p>
    <w:p w14:paraId="1B79E473" w14:textId="77777777" w:rsidR="008729E8" w:rsidRPr="008729E8" w:rsidRDefault="008729E8" w:rsidP="008729E8">
      <w:pPr>
        <w:pStyle w:val="cw2"/>
        <w:topLinePunct/>
        <w:ind w:left="480" w:hangingChars="200" w:hanging="480"/>
      </w:pPr>
      <w:r w:rsidRPr="008729E8">
        <w:t>1</w:t>
      </w:r>
      <w:r>
        <w:t>.</w:t>
      </w:r>
      <w:r w:rsidRPr="008729E8">
        <w:t>2.4</w:t>
      </w:r>
      <w:r>
        <w:t xml:space="preserve"> </w:t>
      </w:r>
      <w:r w:rsidRPr="00DB64CE">
        <w:t>研究现状小结</w:t>
      </w:r>
    </w:p>
    <w:p w14:paraId="2E3DD935" w14:textId="77777777" w:rsidR="008729E8" w:rsidRPr="008729E8" w:rsidRDefault="008729E8" w:rsidP="008729E8">
      <w:pPr>
        <w:topLinePunct/>
      </w:pPr>
      <w:r w:rsidRPr="008729E8">
        <w:t>对于生产车间调度问题的意义，已经有大量文献以不同问题为背景证明了其在生产调度中的有效性，它能够提高制造企业的服务水平，减少生产冗余、降低生产成本。对于生产车间调度问题建模，已有许多的研究针对不同情形下的工序安排和生产调度展开探讨，建立了丰富且有效的数学模型。对于问题的求解，许多研究都探讨了在不同优化目标下多种多样的求解方法，包括数学规划法和启发式算法，也不乏针对多目标车间调度问题的研究，这给本文提供了良好的理论依据。</w:t>
      </w:r>
    </w:p>
    <w:p w14:paraId="15C2A065" w14:textId="77777777" w:rsidR="008729E8" w:rsidRPr="008729E8" w:rsidRDefault="008729E8" w:rsidP="008729E8">
      <w:pPr>
        <w:topLinePunct/>
      </w:pPr>
      <w:r w:rsidRPr="008729E8">
        <w:lastRenderedPageBreak/>
      </w:r>
      <w:r w:rsidR="001852F3">
        <w:lastRenderedPageBreak/>
      </w:r>
      <w:r w:rsidRPr="008729E8">
        <w:t>对于柔性车间生产调度问题，如今的研究主要针对了三个方面，一是寻找更多更高效的智能算法，即以不同的算法思路进行编码设计，二是将多个智能算法相结合以加强算法搜索能力，通过算法的不同特点进行优势互补以得到更优解，三是将优化目标从单目标优化拓展为多目标优化，根据实际的生产条件进行选择性择优。这为本文以最小化生产排班成本为目标，研究需求变动下的柔性生产排班问题提供了丰富的研究基础。</w:t>
      </w:r>
    </w:p>
    <w:p w14:paraId="669009DF" w14:textId="77777777" w:rsidR="008729E8" w:rsidRPr="008729E8" w:rsidRDefault="008729E8" w:rsidP="008729E8">
      <w:pPr>
        <w:topLinePunct/>
      </w:pPr>
      <w:r w:rsidRPr="008729E8">
        <w:t>关于需求改变带来的生产变动成本问题，有学者考虑多个优化目标，构建了包含机器的完工延迟时间、总起始时间偏差等多个经济指标的优化模型，也有学者们针对绿色指标，如碳排放量、阶梯电价等符合我国国情的非经济指标进行了研究，但鲜有文献对于需求不确定情况带来的订单需求量变化进行探讨，在需求量减少或增加时，对于加工机器的选择和对机器数量是否需要改变这一问题也少有文献进行研究，这意味着本文有较好的研究意义和研究价值。</w:t>
      </w:r>
    </w:p>
    <w:p w14:paraId="71065CE1" w14:textId="77777777" w:rsidR="008729E8" w:rsidRDefault="008729E8" w:rsidP="008729E8">
      <w:pPr>
        <w:pStyle w:val="2"/>
        <w:topLinePunct/>
        <w:ind w:left="480" w:hangingChars="171" w:hanging="480"/>
      </w:pPr>
      <w:bookmarkStart w:id="947780" w:name="_Toc686947780"/>
      <w:r>
        <w:t>1</w:t>
      </w:r>
      <w:r>
        <w:t>.</w:t>
      </w:r>
      <w:r>
        <w:t>3</w:t>
      </w:r>
      <w:r>
        <w:t xml:space="preserve"> </w:t>
      </w:r>
      <w:r>
        <w:t>研究方法及内容</w:t>
      </w:r>
      <w:bookmarkEnd w:id="947780"/>
    </w:p>
    <w:p w14:paraId="1C2607C5" w14:textId="77777777" w:rsidR="008729E8" w:rsidRPr="008729E8" w:rsidRDefault="008729E8" w:rsidP="008729E8">
      <w:pPr>
        <w:pStyle w:val="cw2"/>
        <w:topLinePunct/>
        <w:ind w:left="480" w:hangingChars="200" w:hanging="480"/>
      </w:pPr>
      <w:r w:rsidRPr="008729E8">
        <w:t>1</w:t>
      </w:r>
      <w:r>
        <w:t>.</w:t>
      </w:r>
      <w:r w:rsidRPr="008729E8">
        <w:t>3.1</w:t>
      </w:r>
      <w:r>
        <w:t xml:space="preserve"> </w:t>
      </w:r>
      <w:r w:rsidRPr="008729E8">
        <w:t>研究方法</w:t>
      </w:r>
    </w:p>
    <w:p w14:paraId="7A04D6EC" w14:textId="72BFB663" w:rsidR="008729E8" w:rsidRPr="008729E8" w:rsidRDefault="008729E8" w:rsidP="00D23A8B">
      <w:pPr>
        <w:topLinePunct/>
      </w:pPr>
      <w:r w:rsidRPr="008729E8">
        <w:t>（</w:t>
      </w:r>
      <w:r w:rsidRPr="008729E8">
        <w:t xml:space="preserve">一</w:t>
      </w:r>
      <w:r w:rsidRPr="008729E8">
        <w:t>）</w:t>
      </w:r>
      <w:r w:rsidRPr="008729E8">
        <w:t>文献研究法。通过查阅相关文献资料，全面了解柔性车间调度问题和生产成本变动优化问题的相关研究，</w:t>
      </w:r>
      <w:r w:rsidR="002E7403">
        <w:t>了解前人研究中的建模思路和求解过程，挖掘本文的研究创新点和优化方向</w:t>
      </w:r>
      <w:r w:rsidRPr="008729E8">
        <w:t>，为后续解决</w:t>
      </w:r>
      <w:r w:rsidR="002E7403">
        <w:t>需求变动</w:t>
      </w:r>
      <w:r w:rsidRPr="008729E8">
        <w:t>下的生产排班</w:t>
      </w:r>
      <w:r w:rsidR="002E7403">
        <w:t>重调度</w:t>
      </w:r>
      <w:r w:rsidRPr="008729E8">
        <w:t>问题</w:t>
      </w:r>
      <w:r w:rsidR="002E7403">
        <w:t>打下</w:t>
      </w:r>
      <w:r w:rsidRPr="008729E8">
        <w:t>理论基础</w:t>
      </w:r>
      <w:r w:rsidR="002E7403">
        <w:t>，做好研究准备</w:t>
      </w:r>
      <w:r w:rsidRPr="008729E8">
        <w:t>。</w:t>
      </w:r>
    </w:p>
    <w:p w14:paraId="26B60B14" w14:textId="77777777" w:rsidR="008729E8" w:rsidRPr="008729E8" w:rsidRDefault="008729E8" w:rsidP="00D23A8B">
      <w:pPr>
        <w:topLinePunct/>
      </w:pPr>
      <w:r w:rsidRPr="008729E8">
        <w:t>（</w:t>
      </w:r>
      <w:r w:rsidRPr="008729E8">
        <w:t xml:space="preserve">二</w:t>
      </w:r>
      <w:r w:rsidRPr="008729E8">
        <w:t>）</w:t>
      </w:r>
      <w:r w:rsidRPr="008729E8">
        <w:t>数学建模法。分析不确定需求下的生产排班成本控制问题的约束和目标函数，建立了以最小完工时间、物料流动成本、机器变动成本优化为目标的多目标优化问题模型，采用加权法和约束法，建立需求变动下生产总成本优化问题模</w:t>
      </w:r>
      <w:r w:rsidRPr="008729E8">
        <w:t>型</w:t>
      </w:r>
    </w:p>
    <w:p w14:paraId="30D3D51C" w14:textId="77777777" w:rsidR="008729E8" w:rsidRPr="008729E8" w:rsidRDefault="008729E8" w:rsidP="00D23A8B">
      <w:pPr>
        <w:topLinePunct/>
      </w:pPr>
      <w:r w:rsidRPr="008729E8">
        <w:t>（</w:t>
      </w:r>
      <w:r w:rsidRPr="008729E8">
        <w:t xml:space="preserve">三</w:t>
      </w:r>
      <w:r w:rsidRPr="008729E8">
        <w:t>）</w:t>
      </w:r>
      <w:r w:rsidR="007A04AB">
        <w:t>算法设计</w:t>
      </w:r>
      <w:r w:rsidRPr="008729E8">
        <w:t>。通过构建自适应启发式算法，计算需求变动下生产排班决策结果，并结合经典算例，对算法效果和求解质量做出对比和分析</w:t>
      </w:r>
      <w:r w:rsidRPr="008729E8">
        <w:t xml:space="preserve"> </w:t>
      </w:r>
      <w:r w:rsidRPr="008729E8">
        <w:t>。</w:t>
      </w:r>
    </w:p>
    <w:p w14:paraId="49A35AA7" w14:textId="77777777" w:rsidR="008729E8" w:rsidRPr="008729E8" w:rsidRDefault="008729E8" w:rsidP="008729E8">
      <w:pPr>
        <w:pStyle w:val="cw2"/>
        <w:topLinePunct/>
        <w:ind w:left="480" w:hangingChars="200" w:hanging="480"/>
      </w:pPr>
      <w:r w:rsidRPr="008729E8">
        <w:t>1</w:t>
      </w:r>
      <w:r>
        <w:t>.</w:t>
      </w:r>
      <w:r w:rsidRPr="008729E8">
        <w:t>3.2</w:t>
      </w:r>
      <w:r>
        <w:t xml:space="preserve"> </w:t>
      </w:r>
      <w:r w:rsidRPr="008729E8">
        <w:t>研究内容</w:t>
      </w:r>
    </w:p>
    <w:p w14:paraId="1AD99D73" w14:textId="77777777" w:rsidR="008729E8" w:rsidRPr="008729E8" w:rsidRDefault="008729E8" w:rsidP="008729E8">
      <w:pPr>
        <w:topLinePunct/>
      </w:pPr>
      <w:r w:rsidRPr="008729E8">
        <w:t>本文结合生产制造企业在实际生产中经常面临需求变动这一问题背景，研究需求变动下柔性生产排班的成本控制问题。在充分结合现有研究成果和考虑实际生产情况的前提下，构建多目标生产排班成本函数进行优化，从而避免生产排班过程</w:t>
      </w:r>
      <w:r w:rsidRPr="008729E8">
        <w:lastRenderedPageBreak/>
        <w:t>中的人工决策，使排</w:t>
      </w:r>
      <w:proofErr w:type="gramStart"/>
      <w:r w:rsidRPr="008729E8">
        <w:t>产决策</w:t>
      </w:r>
      <w:proofErr w:type="gramEnd"/>
      <w:r w:rsidRPr="008729E8">
        <w:t>精细化、智能化，增加面对需求变动情况时的排</w:t>
      </w:r>
      <w:proofErr w:type="gramStart"/>
      <w:r w:rsidRPr="008729E8">
        <w:t>产决</w:t>
      </w:r>
      <w:proofErr w:type="gramEnd"/>
      <w:r w:rsidRPr="008729E8">
        <w:t>策的响应速度。解决该问题的关键有如下两点：一是在不考虑变动和生产环境扰动的前提下，实现工序的最优排序和工序与生产机器之间的最佳组合，也即是解决一个典型的柔性车间生产调度问题</w:t>
      </w:r>
      <w:r w:rsidRPr="008729E8">
        <w:t>（</w:t>
      </w:r>
      <w:r w:rsidRPr="008729E8">
        <w:t>FJSP</w:t>
      </w:r>
      <w:r w:rsidRPr="008729E8">
        <w:t>）</w:t>
      </w:r>
      <w:r w:rsidRPr="008729E8">
        <w:t>，二是在需求发生波动后，也即是需求量增加或减少时，在满足给定约束的前提下，探究是否通过增减生产机器的数量满足诸如交货期要求、变动成本等要求，动态调整排产决策。</w:t>
      </w:r>
    </w:p>
    <w:p w14:paraId="297A0405" w14:textId="77777777" w:rsidR="008729E8" w:rsidRPr="008729E8" w:rsidRDefault="008729E8" w:rsidP="008729E8">
      <w:pPr>
        <w:topLinePunct/>
      </w:pPr>
      <w:r w:rsidRPr="008729E8">
        <w:t>第一章，绪论。本章节主要介绍了本文的研究背景和研究意义，并通过国内外文献综述阐述了柔性车间调度问题和变动成本问题的研究现状，引出了本文的研究重点，需求变动下的柔性生产排班成本控制。研究当需求不变动时最优的排</w:t>
      </w:r>
      <w:proofErr w:type="gramStart"/>
      <w:r w:rsidRPr="008729E8">
        <w:t>产决策</w:t>
      </w:r>
      <w:proofErr w:type="gramEnd"/>
      <w:r w:rsidRPr="008729E8">
        <w:t>和需求变动时通过增减加工机器数量实现排</w:t>
      </w:r>
      <w:proofErr w:type="gramStart"/>
      <w:r w:rsidRPr="008729E8">
        <w:t>产决</w:t>
      </w:r>
      <w:proofErr w:type="gramEnd"/>
      <w:r w:rsidRPr="008729E8">
        <w:t>策的智能动态更新。</w:t>
      </w:r>
    </w:p>
    <w:p w14:paraId="48F8F2FB" w14:textId="435DC310" w:rsidR="008729E8" w:rsidRPr="008729E8" w:rsidRDefault="008729E8" w:rsidP="008729E8">
      <w:pPr>
        <w:topLinePunct/>
      </w:pPr>
      <w:r w:rsidRPr="008729E8">
        <w:t>第二章，需求变动下柔性车间生产排班</w:t>
      </w:r>
      <w:r w:rsidR="00F576EB">
        <w:t>重调度</w:t>
      </w:r>
      <w:r w:rsidRPr="008729E8">
        <w:t>问题数学模型。本章节详细描述了如何进行高效的排</w:t>
      </w:r>
      <w:proofErr w:type="gramStart"/>
      <w:r w:rsidRPr="008729E8">
        <w:t>产决策</w:t>
      </w:r>
      <w:proofErr w:type="gramEnd"/>
      <w:r w:rsidRPr="008729E8">
        <w:t>这一问题，</w:t>
      </w:r>
      <w:r w:rsidR="00F576EB">
        <w:t>分别</w:t>
      </w:r>
      <w:r w:rsidRPr="008729E8">
        <w:t>讨论在需求不变动和产生变动的情况下，如何对生产工序进行排序以及如何将生产工序安排给待定的生产机器，给出了基础的柔性车间调度问题的函数表达式以及约束条件。同时，在需求产生变动的情况下，为了满足既定的交货期以及降低生产时的变动成本，可能需要引入新的加工机器或减少可用的机器，本章节给出了基于需求变动下的总生产成本函数以及相应的约束条件。</w:t>
      </w:r>
    </w:p>
    <w:p w14:paraId="1EE20CB5" w14:textId="0F457845" w:rsidR="008729E8" w:rsidRPr="008729E8" w:rsidRDefault="008729E8" w:rsidP="00C32CB6">
      <w:pPr>
        <w:topLinePunct/>
      </w:pPr>
      <w:r w:rsidRPr="008729E8">
        <w:t>第三章，</w:t>
      </w:r>
      <w:r w:rsidR="00C32CB6">
        <w:t>自适应遗传算法求解重调度问题</w:t>
      </w:r>
      <w:r w:rsidRPr="008729E8">
        <w:t>。针对上一章节提出的问题模型，构造了自适应混合遗传算法求解这一问题，建立了针对此类优化问题的两段式染色体编码方式，通过构造自适应函数，给出了染色体自适应交叉和自适应遗传策略，以提高算法的优化速率和优化效果。基于以往研究提出的基准算例进行最优生</w:t>
      </w:r>
      <w:proofErr w:type="gramStart"/>
      <w:r w:rsidRPr="008729E8">
        <w:t>产决策</w:t>
      </w:r>
      <w:proofErr w:type="gramEnd"/>
      <w:r w:rsidRPr="008729E8">
        <w:t>的求解，在得到算法所求解后，与基准算例的最优解进行对比和分析，验证算法的可行性；基于一个基准算例，给出了一个需求变动下的问题实例进行求解，</w:t>
      </w:r>
      <w:r w:rsidR="002E7403">
        <w:t>验证了重调度优化的可行性</w:t>
      </w:r>
      <w:r w:rsidRPr="008729E8">
        <w:t>。</w:t>
      </w:r>
    </w:p>
    <w:p w14:paraId="610E37B2" w14:textId="44210F7D" w:rsidR="008729E8" w:rsidRDefault="008729E8" w:rsidP="00A302EA">
      <w:pPr>
        <w:topLinePunct/>
      </w:pPr>
      <w:r w:rsidRPr="008729E8">
        <w:t>第</w:t>
      </w:r>
      <w:r w:rsidR="002E7403">
        <w:t>四</w:t>
      </w:r>
      <w:r w:rsidRPr="008729E8">
        <w:t>章，结论与展望。本章节</w:t>
      </w:r>
      <w:r w:rsidR="002E7403">
        <w:t>对全文的研究思路和研究过程进行了总结</w:t>
      </w:r>
      <w:r w:rsidRPr="008729E8">
        <w:t>，</w:t>
      </w:r>
      <w:r w:rsidR="002E7403">
        <w:t>给出了研究结论，</w:t>
      </w:r>
      <w:r w:rsidRPr="008729E8">
        <w:t>并</w:t>
      </w:r>
      <w:r w:rsidR="002E7403">
        <w:t>展望了未来的研究方向</w:t>
      </w:r>
      <w:r w:rsidRPr="008729E8">
        <w:t>。</w:t>
      </w:r>
    </w:p>
    <w:p w14:paraId="13EFEED9" w14:textId="64012A3F" w:rsidR="006F2E99" w:rsidRDefault="006F2E99" w:rsidP="006F2E99">
      <w:pPr>
        <w:pStyle w:val="1"/>
        <w:topLinePunct/>
      </w:pPr>
      <w:bookmarkStart w:id="947781" w:name="_Toc686947781"/>
      <w:r>
        <w:lastRenderedPageBreak/>
        <w:t>2</w:t>
      </w:r>
      <w:r>
        <w:t xml:space="preserve">  </w:t>
      </w:r>
      <w:bookmarkStart w:id="10" w:name="_Hlk103002827"/>
      <w:r>
        <w:t>需求变动下的生产排班</w:t>
      </w:r>
      <w:r w:rsidR="00F576EB">
        <w:t>重</w:t>
      </w:r>
      <w:r>
        <w:t>调度问题</w:t>
      </w:r>
      <w:r w:rsidR="00F576EB">
        <w:t>数学模型</w:t>
      </w:r>
      <w:bookmarkEnd w:id="947781"/>
    </w:p>
    <w:bookmarkEnd w:id="10"/>
    <w:p w14:paraId="76AAA6D0" w14:textId="77777777" w:rsidR="006F2E99" w:rsidRPr="000F5B43" w:rsidRDefault="006F2E99" w:rsidP="006F2E99">
      <w:pPr>
        <w:pStyle w:val="2"/>
        <w:topLinePunct/>
        <w:ind w:left="480" w:hangingChars="171" w:hanging="480"/>
      </w:pPr>
      <w:bookmarkStart w:id="947782" w:name="_Toc686947782"/>
      <w:r w:rsidRPr="000F5B43">
        <w:t>2</w:t>
      </w:r>
      <w:r>
        <w:t>.</w:t>
      </w:r>
      <w:r w:rsidRPr="000F5B43">
        <w:t>1</w:t>
      </w:r>
      <w:r>
        <w:t xml:space="preserve"> </w:t>
      </w:r>
      <w:r w:rsidRPr="000F5B43">
        <w:t>问题描述</w:t>
      </w:r>
      <w:bookmarkEnd w:id="947782"/>
    </w:p>
    <w:p w14:paraId="0BCE6B4F" w14:textId="77777777" w:rsidR="002F0D4C" w:rsidRPr="005A0756" w:rsidRDefault="006F2E99" w:rsidP="002F0D4C">
      <w:pPr>
        <w:topLinePunct/>
      </w:pPr>
      <w:r/>
      <w:r w:rsidR="002F0D4C" w:rsidRPr="005A0756">
        <w:t>需求变动下的生产排班调度问题可以分为生产调度过程和重调度过程两个部分。</w:t>
      </w:r>
    </w:p>
    <w:p w14:paraId="08F75EFD" w14:textId="77777777" w:rsidR="002F0D4C" w:rsidRPr="005A0756" w:rsidRDefault="002F0D4C" w:rsidP="002F0D4C">
      <w:pPr>
        <w:topLinePunct/>
      </w:pPr>
      <w:r w:rsidRPr="005A0756">
        <w:t>（</w:t>
      </w:r>
      <w:r w:rsidRPr="005A0756">
        <w:t>1</w:t>
      </w:r>
      <w:r w:rsidRPr="005A0756">
        <w:t>）</w:t>
      </w:r>
      <w:r w:rsidRPr="005A0756">
        <w:t xml:space="preserve">生产调度过程。生产部门在需求发生变动前需要提前制定排产决策，此时问题为解决一个柔性车间调度问题</w:t>
      </w:r>
      <w:r w:rsidRPr="005A0756">
        <w:t>（</w:t>
      </w:r>
      <w:r w:rsidRPr="005A0756">
        <w:t>FJSP</w:t>
      </w:r>
      <w:r w:rsidRPr="005A0756">
        <w:t>）</w:t>
      </w:r>
      <w:r w:rsidRPr="005A0756">
        <w:t>，对问题的定义如下：假设生产过程包含</w:t>
      </w:r>
      <m:oMath>
        <m:sSub>
          <m:sSubPr>
            <m:ctrlPr/>
          </m:sSubPr>
          <m:e>
            <m:r>
              <w:rPr>
                <w:rStyle w:val="cw40"/>
              </w:rPr>
              <m:t>J</m:t>
            </m:r>
          </m:e>
          <m:sub>
            <m:r>
              <w:rPr>
                <w:rStyle w:val="cw40"/>
              </w:rPr>
              <m:t>i</m:t>
            </m:r>
          </m:sub>
        </m:sSub>
      </m:oMath>
      <w:proofErr w:type="gramStart"/>
      <w:r w:rsidRPr="005A0756">
        <w:t>个</w:t>
      </w:r>
      <w:proofErr w:type="gramEnd"/>
      <w:r w:rsidRPr="005A0756">
        <w:t>任务，</w:t>
      </w:r>
      <w:proofErr w:type="spellStart"/>
      <w:r w:rsidRPr="005A0756">
        <w:t>i</w:t>
      </w:r>
      <w:proofErr w:type="spellEnd"/>
      <w:r w:rsidRPr="005A0756">
        <w:t>=</w:t>
      </w:r>
      <w:r w:rsidRPr="005A0756">
        <w:t>{</w:t>
      </w:r>
      <w:r w:rsidRPr="005A0756">
        <w:t>1</w:t>
      </w:r>
      <w:r>
        <w:rPr>
          <w:rFonts w:ascii="Times New Roman" w:eastAsia="宋体" w:hAnsi="Times New Roman" w:cs="Times New Roman"/>
          <w:sz w:val="24"/>
          <w:szCs w:val="24"/>
          <w:kern w:val="2"/>
        </w:rPr>
        <w:t xml:space="preserve">, </w:t>
      </w:r>
      <w:r w:rsidRPr="005A0756">
        <w:t>2</w:t>
      </w:r>
      <w:r w:rsidRPr="005A0756">
        <w:t>，</w:t>
      </w:r>
      <w:r w:rsidRPr="005A0756">
        <w:t>……</w:t>
      </w:r>
      <w:r>
        <w:rPr>
          <w:rFonts w:ascii="Times New Roman" w:eastAsia="宋体" w:hAnsi="Times New Roman" w:cs="Times New Roman"/>
          <w:sz w:val="24"/>
          <w:szCs w:val="24"/>
          <w:kern w:val="2"/>
          <w:rFonts w:hint="eastAsia"/>
        </w:rPr>
        <w:t>，</w:t>
      </w:r>
      <w:r w:rsidRPr="005A0756">
        <w:t>n</w:t>
      </w:r>
      <w:r w:rsidRPr="005A0756">
        <w:t>}</w:t>
      </w:r>
      <w:r>
        <w:rPr>
          <w:rFonts w:ascii="Times New Roman" w:eastAsia="宋体" w:hAnsi="Times New Roman" w:cs="Times New Roman"/>
          <w:sz w:val="24"/>
          <w:szCs w:val="24"/>
          <w:kern w:val="2"/>
          <w:rFonts w:hint="eastAsia"/>
        </w:rPr>
        <w:t>，</w:t>
      </w:r>
      <w:r w:rsidRPr="005A0756">
        <w:t>每个任务都包含多道工序</w:t>
      </w:r>
      <m:oMath>
        <m:sSub>
          <m:sSubPr>
            <m:ctrlPr/>
          </m:sSubPr>
          <m:e>
            <m:r>
              <w:rPr>
                <w:rStyle w:val="cw40"/>
              </w:rPr>
              <m:t>O</m:t>
            </m:r>
          </m:e>
          <m:sub>
            <m:r>
              <w:rPr>
                <w:rStyle w:val="cw40"/>
              </w:rPr>
              <m:t>i,f</m:t>
            </m:r>
          </m:sub>
        </m:sSub>
      </m:oMath>
      <w:r w:rsidRPr="005A0756">
        <w:t>，完成前置工序后才能进行下一道工序的处理，每道工序可以在多台备选机器</w:t>
      </w:r>
      <m:oMath>
        <m:sSub>
          <m:sSubPr>
            <m:ctrlPr/>
          </m:sSubPr>
          <m:e>
            <m:r>
              <w:rPr>
                <w:rStyle w:val="cw40"/>
              </w:rPr>
              <m:t>M</m:t>
            </m:r>
          </m:e>
          <m:sub>
            <m:r>
              <w:rPr>
                <w:rStyle w:val="cw40"/>
              </w:rPr>
              <m:t>k</m:t>
            </m:r>
          </m:sub>
        </m:sSub>
        <m:r>
          <w:rPr>
            <w:rStyle w:val="cw40"/>
          </w:rPr>
          <m:t>∈{</m:t>
        </m:r>
        <m:sSub>
          <m:sSubPr>
            <m:ctrlPr/>
          </m:sSubPr>
          <m:e>
            <m:r>
              <w:rPr>
                <w:rStyle w:val="cw40"/>
              </w:rPr>
              <m:t>M</m:t>
            </m:r>
          </m:e>
          <m:sub>
            <m:r>
              <w:rPr>
                <w:rStyle w:val="cw40"/>
              </w:rPr>
              <m:t>1</m:t>
            </m:r>
          </m:sub>
        </m:sSub>
        <m:r>
          <w:rPr>
            <w:rStyle w:val="cw40"/>
          </w:rPr>
          <m:t>,</m:t>
        </m:r>
        <m:sSub>
          <m:sSubPr>
            <m:ctrlPr/>
          </m:sSubPr>
          <m:e>
            <m:r>
              <w:rPr>
                <w:rStyle w:val="cw40"/>
              </w:rPr>
              <m:t>M</m:t>
            </m:r>
          </m:e>
          <m:sub>
            <m:r>
              <w:rPr>
                <w:rStyle w:val="cw40"/>
              </w:rPr>
              <m:t>2</m:t>
            </m:r>
          </m:sub>
        </m:sSub>
        <m:r>
          <w:rPr>
            <w:rStyle w:val="cw40"/>
          </w:rPr>
          <m:t>……</m:t>
        </m:r>
        <m:sSub>
          <m:sSubPr>
            <m:ctrlPr/>
          </m:sSubPr>
          <m:e>
            <m:r>
              <w:rPr>
                <w:rStyle w:val="cw40"/>
              </w:rPr>
              <m:t>M</m:t>
            </m:r>
          </m:e>
          <m:sub>
            <m:r>
              <w:rPr>
                <w:rStyle w:val="cw40"/>
              </w:rPr>
              <m:t>p</m:t>
            </m:r>
          </m:sub>
        </m:sSub>
        <m:r>
          <w:rPr>
            <w:rStyle w:val="cw40"/>
          </w:rPr>
          <m:t>}</m:t>
        </m:r>
      </m:oMath>
      <w:r w:rsidRPr="005A0756">
        <w:t>中选择以进行加工。生产部门需要对各工序进行加工次序的确定，并对各道工序进行加工机器的指派，给出一个预调度方案。</w:t>
      </w:r>
    </w:p>
    <w:p w14:paraId="1503C69C" w14:textId="77777777" w:rsidR="002F0D4C" w:rsidRPr="005A0756" w:rsidRDefault="002F0D4C" w:rsidP="002F0D4C">
      <w:pPr>
        <w:topLinePunct/>
      </w:pPr>
      <w:r w:rsidRPr="005A0756">
        <w:t>（</w:t>
      </w:r>
      <w:r w:rsidRPr="005A0756">
        <w:t>2</w:t>
      </w:r>
      <w:r w:rsidRPr="005A0756">
        <w:t>）</w:t>
      </w:r>
      <w:r w:rsidRPr="005A0756">
        <w:t>重调度过程。在生产部门依据排</w:t>
      </w:r>
      <w:proofErr w:type="gramStart"/>
      <w:r w:rsidRPr="005A0756">
        <w:t>产决策</w:t>
      </w:r>
      <w:proofErr w:type="gramEnd"/>
      <w:r w:rsidRPr="005A0756">
        <w:t>开始生产后，在某一时间产生了交货期缩短、订单需求量变化等需求变动，这时为了满足订单需要，企业选择增加可用的机器数量以提高产量，</w:t>
      </w:r>
      <w:proofErr w:type="gramStart"/>
      <w:r w:rsidRPr="005A0756">
        <w:t>设需</w:t>
      </w:r>
      <w:proofErr w:type="gramEnd"/>
      <w:r w:rsidRPr="005A0756">
        <w:t>求产生变动的时间为</w:t>
      </w:r>
      <w:r w:rsidRPr="005A0756">
        <w:t>t</w:t>
      </w:r>
      <w:r w:rsidRPr="005A0756">
        <w:t>，备选机器</w:t>
      </w:r>
      <m:oMath>
        <m:sSub>
          <m:sSubPr>
            <m:ctrlPr/>
          </m:sSubPr>
          <m:e>
            <m:r>
              <w:rPr>
                <w:rStyle w:val="cw40"/>
              </w:rPr>
              <m:t>M</m:t>
            </m:r>
          </m:e>
          <m:sub>
            <m:r>
              <w:rPr>
                <w:rStyle w:val="cw40"/>
              </w:rPr>
              <m:t>k'</m:t>
            </m:r>
          </m:sub>
        </m:sSub>
        <m:r>
          <w:rPr>
            <w:rStyle w:val="cw40"/>
          </w:rPr>
          <m:t>∈</m:t>
        </m:r>
        <m:d>
          <m:dPr>
            <m:begChr m:val="{"/>
            <m:endChr m:val="}"/>
            <m:ctrlPr/>
          </m:dPr>
          <m:e>
            <m:sSub>
              <m:sSubPr>
                <m:ctrlPr/>
              </m:sSubPr>
              <m:e>
                <m:r>
                  <w:rPr>
                    <w:rStyle w:val="cw40"/>
                  </w:rPr>
                  <m:t>M</m:t>
                </m:r>
              </m:e>
              <m:sub>
                <m:r>
                  <w:rPr>
                    <w:rStyle w:val="cw40"/>
                  </w:rPr>
                  <m:t>1</m:t>
                </m:r>
              </m:sub>
            </m:sSub>
            <m:r>
              <w:rPr>
                <w:rStyle w:val="cw40"/>
              </w:rPr>
              <m:t>,</m:t>
            </m:r>
            <m:sSub>
              <m:sSubPr>
                <m:ctrlPr/>
              </m:sSubPr>
              <m:e>
                <m:r>
                  <w:rPr>
                    <w:rStyle w:val="cw40"/>
                  </w:rPr>
                  <m:t>M</m:t>
                </m:r>
              </m:e>
              <m:sub>
                <m:r>
                  <w:rPr>
                    <w:rStyle w:val="cw40"/>
                  </w:rPr>
                  <m:t>2</m:t>
                </m:r>
              </m:sub>
            </m:sSub>
            <m:r>
              <w:rPr>
                <w:rStyle w:val="cw40"/>
              </w:rPr>
              <m:t>……</m:t>
            </m:r>
            <m:sSub>
              <m:sSubPr>
                <m:ctrlPr/>
              </m:sSubPr>
              <m:e>
                <m:r>
                  <w:rPr>
                    <w:rStyle w:val="cw40"/>
                  </w:rPr>
                  <m:t>M</m:t>
                </m:r>
              </m:e>
              <m:sub>
                <m:sSup>
                  <m:sSupPr>
                    <m:ctrlPr/>
                  </m:sSupPr>
                  <m:e>
                    <m:r>
                      <w:rPr>
                        <w:rStyle w:val="cw40"/>
                      </w:rPr>
                      <m:t>m</m:t>
                    </m:r>
                  </m:e>
                  <m:sup>
                    <m:r>
                      <w:rPr>
                        <w:rStyle w:val="cw40"/>
                      </w:rPr>
                      <m:t>'</m:t>
                    </m:r>
                  </m:sup>
                </m:sSup>
              </m:sub>
            </m:sSub>
          </m:e>
        </m:d>
        <m:r>
          <w:rPr>
            <w:rStyle w:val="cw40"/>
          </w:rPr>
          <m:t>(m'&gt;m)</m:t>
        </m:r>
      </m:oMath>
      <w:r w:rsidRPr="005A0756">
        <w:t>，新机器在时间</w:t>
      </w:r>
      <w:r w:rsidRPr="005A0756">
        <w:t>T</w:t>
      </w:r>
      <w:r w:rsidRPr="005A0756">
        <w:t>完成安装并投入使用，生产部门可以通过重新调度尚未开始的工序以缩短完工时间等优化指标。在该阶段一台机器的可用时间为该机器上正在进行的操作的完成时间，则重调度阶段可视作一个具有不同机器数量、作业开始时间</w:t>
      </w:r>
      <w:r w:rsidRPr="005A0756">
        <w:t>（</w:t>
      </w:r>
      <m:oMath>
        <m:sSub>
          <m:sSubPr>
            <m:ctrlPr>
              <w:rPr>
                <w:kern w:val="2"/>
                <w:rFonts w:ascii="Cambria Math" w:hAnsi="Cambria Math" w:eastAsia="宋体" w:cs="Times New Roman"/>
                <w:sz w:val="24"/>
                <w:szCs w:val="24"/>
              </w:rPr>
            </m:ctrlPr>
          </m:sSubPr>
          <m:e>
            <m:r>
              <w:rPr>
                <w:rStyle w:val="cw40"/>
              </w:rPr>
              <m:t>S</m:t>
            </m:r>
          </m:e>
          <m:sub>
            <m:r>
              <w:rPr>
                <w:rStyle w:val="cw40"/>
              </w:rPr>
              <m:t>i,f</m:t>
            </m:r>
          </m:sub>
        </m:sSub>
      </m:oMath>
      <w:r w:rsidRPr="005A0756">
        <w:t>）</w:t>
      </w:r>
      <w:r w:rsidRPr="005A0756">
        <w:t xml:space="preserve">和机器可用时间</w:t>
      </w:r>
      <w:r w:rsidRPr="005A0756">
        <w:t>（</w:t>
      </w:r>
      <m:oMath>
        <m:sSub>
          <m:sSubPr>
            <m:ctrlPr>
              <w:rPr>
                <w:kern w:val="2"/>
                <w:rFonts w:ascii="Cambria Math" w:hAnsi="Cambria Math" w:eastAsia="宋体" w:cs="Times New Roman"/>
                <w:sz w:val="24"/>
                <w:szCs w:val="24"/>
              </w:rPr>
            </m:ctrlPr>
          </m:sSubPr>
          <m:e>
            <m:r>
              <w:rPr>
                <w:rStyle w:val="cw40"/>
              </w:rPr>
              <m:t>S</m:t>
            </m:r>
          </m:e>
          <m:sub>
            <m:sSub>
              <m:sSubPr>
                <m:ctrlPr>
                  <w:rPr>
                    <w:rFonts w:ascii="Cambria Math" w:hAnsi="Cambria Math"/>
                    <w:sz w:val="24"/>
                    <w:szCs w:val="24"/>
                  </w:rPr>
                </m:ctrlPr>
              </m:sSubPr>
              <m:e>
                <m:r>
                  <w:rPr>
                    <w:rStyle w:val="cw40"/>
                  </w:rPr>
                  <m:t>M</m:t>
                </m:r>
              </m:e>
              <m:sub>
                <m:r>
                  <w:rPr>
                    <w:rStyle w:val="cw40"/>
                  </w:rPr>
                  <m:t>k</m:t>
                </m:r>
              </m:sub>
            </m:sSub>
          </m:sub>
        </m:sSub>
      </m:oMath>
      <w:r w:rsidRPr="005A0756">
        <w:t>）</w:t>
      </w:r>
      <w:r w:rsidRPr="005A0756">
        <w:t>的柔性车间调度问题，生产部门对未开始的工序进行重新分配，给出一个重调度方案。</w:t>
      </w:r>
    </w:p>
    <w:p w14:paraId="4CE71913" w14:textId="77777777" w:rsidR="002F0D4C" w:rsidRPr="005A0756" w:rsidRDefault="002F0D4C" w:rsidP="002F0D4C">
      <w:pPr>
        <w:topLinePunct/>
      </w:pPr>
      <w:r w:rsidRPr="005A0756">
        <w:t>综上，需求变动下的生产排班调度问题为一个两阶段的柔性车间调度问题，在</w:t>
      </w:r>
      <w:r w:rsidRPr="005A0756">
        <w:t>T</w:t>
      </w:r>
      <w:r w:rsidRPr="005A0756">
        <w:t>时刻之前，根据初始需求给定任务分配到各加工机器的预调度方案，在</w:t>
      </w:r>
      <w:r w:rsidRPr="005A0756">
        <w:t>T</w:t>
      </w:r>
      <w:r w:rsidRPr="005A0756">
        <w:t>时刻后，新机器投入生产，重新分配剩余未加工工序到不同机器上，生成需求变动后的重调度方案。图</w:t>
      </w:r>
      <w:r w:rsidRPr="005A0756">
        <w:t>2-1</w:t>
      </w:r>
      <w:r w:rsidRPr="005A0756">
        <w:t>展示了需求变动下的优化流程，表</w:t>
      </w:r>
      <w:r w:rsidRPr="005A0756">
        <w:t>2-1</w:t>
      </w:r>
      <w:r w:rsidRPr="005A0756">
        <w:t>是符号定义与文字说明。</w:t>
      </w:r>
    </w:p>
    <w:p w14:paraId="6C4FDD40" w14:textId="77777777" w:rsidR="002F0D4C" w:rsidRDefault="002F0D4C" w:rsidP="002F0D4C">
      <w:pPr>
        <w:pStyle w:val="affff"/>
        <w:keepNext/>
        <w:topLinePunct/>
      </w:pPr>
      <w:r>
        <w:object w:dxaOrig="8832" w:dyaOrig="4224" w14:anchorId="69160144">
          <v:shape id="_x0000_i1026" type="#_x0000_t75" style="width:403.2pt;height:193.2pt" o:ole="">
            <v:imagedata r:id="rId15" o:title=""/>
          </v:shape>
          <o:OLEObject Type="Embed" ProgID="Visio.Drawing.15" ShapeID="_x0000_i1026" DrawAspect="Content" ObjectID="_1716756235" r:id="rId16"/>
        </w:object>
      </w:r>
    </w:p>
    <w:p w14:paraId="4EE7D463" w14:textId="77777777" w:rsidR="002F0D4C" w:rsidRPr="00795D1C" w:rsidRDefault="002F0D4C" w:rsidP="002F0D4C">
      <w:pPr>
        <w:pStyle w:val="cw13"/>
        <w:topLinePunct/>
      </w:pPr>
      <w:r w:rsidRPr="00795D1C">
        <w:t>图</w:t>
      </w:r>
      <w:r w:rsidRPr="00795D1C">
        <w:t>2</w:t>
      </w:r>
      <w:r w:rsidRPr="00795D1C">
        <w:t>-1</w:t>
      </w:r>
      <w:r>
        <w:t xml:space="preserve">  </w:t>
      </w:r>
      <w:r w:rsidRPr="00DB64CE">
        <w:t>需求变动下的调度优化流程</w:t>
      </w:r>
    </w:p>
    <w:p w14:paraId="5AE2934C" w14:textId="77777777" w:rsidR="002F0D4C" w:rsidRDefault="002F0D4C" w:rsidP="002F0D4C">
      <w:pPr>
        <w:pStyle w:val="cw12"/>
        <w:topLinePunct/>
      </w:pPr>
      <w:bookmarkStart w:id="523745" w:name="_Toc686523745"/>
      <w:r>
        <w:t>表</w:t>
      </w:r>
      <w:r>
        <w:t>2</w:t>
      </w:r>
      <w:r>
        <w:t>-1</w:t>
      </w:r>
      <w:r>
        <w:t xml:space="preserve">  </w:t>
      </w:r>
      <w:r>
        <w:t>符号定义及文字说明</w:t>
      </w:r>
      <w:bookmarkEnd w:id="523745"/>
    </w:p>
    <w:tbl>
      <w:tblPr>
        <w:tblCellMar>
          <w:left w:w="0" w:type="dxa"/>
          <w:right w:w="0" w:type="dxa"/>
        </w:tblCellMar>
        <w:tblW w:w="5000" w:type="pct"/>
        <w:tblBorders>
          <w:insideH w:val="none" w:sz="0" w:space="0" w:color="auto"/>
          <w:insideV w:val="none" w:sz="0" w:space="0" w:color="auto"/>
          <w:top w:val="none" w:sz="12" w:space="0" w:color="auto"/>
          <w:bottom w:val="none" w:sz="12" w:space="0" w:color="auto"/>
          <w:left w:val="none" w:sz="0" w:space="0" w:color="auto"/>
          <w:right w:val="none" w:sz="0" w:space="0" w:color="auto"/>
        </w:tblBorders>
        <w:tblLook w:val="04A0" w:firstRow="1" w:lastRow="0" w:firstColumn="1" w:lastColumn="0" w:noHBand="0" w:noVBand="1"/>
        <w:jc w:val="center"/>
      </w:tblPr>
      <w:tblGrid>
        <w:gridCol w:w="1818"/>
        <w:gridCol w:w="6488"/>
      </w:tblGrid>
      <w:tr w:rsidR="002F0D4C" w14:paraId="3AA58B32" w14:textId="77777777" w:rsidTr="001E32E8">
        <w:trPr>
          <w:tblHeader/>
        </w:trPr>
        <w:tc>
          <w:tcPr>
            <w:tcBorders>
              <w:bottom w:val="single" w:sz="4" w:space="0" w:color="auto"/>
            </w:tcBorders>
          </w:tcPr>
          <w:p w14:paraId="4139A100" w14:textId="77777777" w:rsidR="002F0D4C" w:rsidRPr="00CA1C0D" w:rsidRDefault="002F0D4C" w:rsidP="001E32E8">
            <w:pPr>
              <w:pStyle w:val="cw11"/>
              <w:topLinePunct/>
              <w:ind w:leftChars="0" w:left="0" w:rightChars="0" w:right="0" w:firstLineChars="0" w:firstLine="0"/>
              <w:spacing w:line="240" w:lineRule="atLeast"/>
            </w:pPr>
            <w:r w:rsidRPr="00CA1C0D">
              <w:t>符号</w:t>
            </w:r>
          </w:p>
        </w:tc>
        <w:tc>
          <w:tcPr>
            <w:tcBorders>
              <w:bottom w:val="single" w:sz="4" w:space="0" w:color="auto"/>
            </w:tcBorders>
          </w:tcPr>
          <w:p w14:paraId="5AE26766" w14:textId="77777777" w:rsidR="002F0D4C" w:rsidRPr="00CA1C0D" w:rsidRDefault="002F0D4C" w:rsidP="001E32E8">
            <w:pPr>
              <w:pStyle w:val="cw11"/>
              <w:topLinePunct/>
              <w:ind w:leftChars="0" w:left="0" w:rightChars="0" w:right="0" w:firstLineChars="0" w:firstLine="0"/>
              <w:spacing w:line="240" w:lineRule="atLeast"/>
            </w:pPr>
            <w:r w:rsidRPr="00CA1C0D">
              <w:t>含义</w:t>
            </w:r>
          </w:p>
        </w:tc>
      </w:tr>
      <w:tr w:rsidR="002F0D4C" w14:paraId="0B47A1DA" w14:textId="77777777" w:rsidTr="001E32E8">
        <w:tc>
          <w:p w14:paraId="7BD9E084"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J</m:t>
                    </m:r>
                  </m:e>
                  <m:sub>
                    <m:r>
                      <w:rPr>
                        <w:rStyle w:val="cw40"/>
                      </w:rPr>
                      <m:t>i</m:t>
                    </m:r>
                  </m:sub>
                </m:sSub>
                <m:r>
                  <w:rPr>
                    <w:rStyle w:val="cw40"/>
                  </w:rPr>
                  <m:t>,1≤i≤n</m:t>
                </m:r>
              </m:oMath>
            </m:oMathPara>
          </w:p>
        </w:tc>
        <w:tc>
          <w:p w14:paraId="7087229C" w14:textId="77777777" w:rsidR="002F0D4C" w:rsidRPr="00CA1C0D" w:rsidRDefault="002F0D4C" w:rsidP="001E32E8">
            <w:pPr>
              <w:pStyle w:val="cw18"/>
              <w:topLinePunct/>
              <w:ind w:leftChars="0" w:left="0" w:rightChars="0" w:right="0" w:firstLineChars="0" w:firstLine="0"/>
              <w:spacing w:line="240" w:lineRule="atLeast"/>
            </w:pPr>
            <w:r w:rsidRPr="00CA1C0D">
              <w:t>表示需要在机器上完成的工作，n表示工作总数量</w:t>
            </w:r>
          </w:p>
        </w:tc>
      </w:tr>
      <w:tr w:rsidR="002F0D4C" w14:paraId="3FE8A824" w14:textId="77777777" w:rsidTr="001E32E8">
        <w:tc>
          <w:p w14:paraId="5618E051"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M</m:t>
                    </m:r>
                  </m:e>
                  <m:sub>
                    <m:r>
                      <w:rPr>
                        <w:rStyle w:val="cw40"/>
                      </w:rPr>
                      <m:t>k</m:t>
                    </m:r>
                  </m:sub>
                </m:sSub>
                <m:r>
                  <w:rPr>
                    <w:rStyle w:val="cw40"/>
                  </w:rPr>
                  <m:t>,1≤k≤m</m:t>
                </m:r>
              </m:oMath>
            </m:oMathPara>
          </w:p>
        </w:tc>
        <w:tc>
          <w:p w14:paraId="13625F24" w14:textId="77777777" w:rsidR="002F0D4C" w:rsidRPr="00CA1C0D" w:rsidRDefault="002F0D4C" w:rsidP="001E32E8">
            <w:pPr>
              <w:pStyle w:val="cw18"/>
              <w:topLinePunct/>
              <w:ind w:leftChars="0" w:left="0" w:rightChars="0" w:right="0" w:firstLineChars="0" w:firstLine="0"/>
              <w:spacing w:line="240" w:lineRule="atLeast"/>
            </w:pPr>
            <w:r w:rsidRPr="00CA1C0D">
              <w:t>表示待选的机器，m表示待选机器总数量</w:t>
            </w:r>
          </w:p>
        </w:tc>
      </w:tr>
      <w:tr w:rsidR="002F0D4C" w14:paraId="575DD770" w14:textId="77777777" w:rsidTr="001E32E8">
        <w:tc>
          <w:p w14:paraId="5B875288"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M</m:t>
                    </m:r>
                  </m:e>
                  <m:sub>
                    <m:r>
                      <w:rPr>
                        <w:rStyle w:val="cw40"/>
                      </w:rPr>
                      <m:t>k</m:t>
                    </m:r>
                    <m:r>
                      <w:rPr>
                        <w:rStyle w:val="cw40"/>
                      </w:rPr>
                      <m:t>'</m:t>
                    </m:r>
                  </m:sub>
                </m:sSub>
                <m:r>
                  <w:rPr>
                    <w:rStyle w:val="cw40"/>
                  </w:rPr>
                  <m:t>,1≤k≤m'</m:t>
                </m:r>
              </m:oMath>
            </m:oMathPara>
          </w:p>
        </w:tc>
        <w:tc>
          <w:p w14:paraId="717602FF" w14:textId="77777777" w:rsidR="002F0D4C" w:rsidRPr="00CA1C0D" w:rsidRDefault="002F0D4C" w:rsidP="001E32E8">
            <w:pPr>
              <w:pStyle w:val="cw18"/>
              <w:topLinePunct/>
              <w:ind w:leftChars="0" w:left="0" w:rightChars="0" w:right="0" w:firstLineChars="0" w:firstLine="0"/>
              <w:spacing w:line="240" w:lineRule="atLeast"/>
            </w:pPr>
            <w:r w:rsidRPr="00CA1C0D">
              <w:t>表示变动机器数量后的待选机器，</w:t>
            </w:r>
            <m:oMath>
              <m:r>
                <w:rPr>
                  <w:rStyle w:val="cw40"/>
                </w:rPr>
                <m:t>m'</m:t>
              </m:r>
            </m:oMath>
            <w:r w:rsidRPr="00CA1C0D">
              <w:t>表示变动后的待选机器总数量</w:t>
            </w:r>
          </w:p>
        </w:tc>
      </w:tr>
      <w:tr w:rsidR="002F0D4C" w14:paraId="2651B310" w14:textId="77777777" w:rsidTr="001E32E8">
        <w:tc>
          <w:p w14:paraId="461EC59E"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O</m:t>
                    </m:r>
                  </m:e>
                  <m:sub>
                    <m:r>
                      <w:rPr>
                        <w:rStyle w:val="cw40"/>
                      </w:rPr>
                      <m:t>i</m:t>
                    </m:r>
                    <m:r>
                      <w:rPr>
                        <w:rStyle w:val="cw40"/>
                      </w:rPr>
                      <m:t>,f</m:t>
                    </m:r>
                  </m:sub>
                </m:sSub>
                <m:r>
                  <w:rPr>
                    <w:rStyle w:val="cw40"/>
                  </w:rPr>
                  <m:t>，</m:t>
                </m:r>
                <m:r>
                  <w:rPr>
                    <w:rStyle w:val="cw40"/>
                  </w:rPr>
                  <m:t>1≤f≤p</m:t>
                </m:r>
              </m:oMath>
            </m:oMathPara>
          </w:p>
        </w:tc>
        <w:tc>
          <w:p w14:paraId="259027C0" w14:textId="77777777" w:rsidR="002F0D4C" w:rsidRPr="00CA1C0D" w:rsidRDefault="002F0D4C" w:rsidP="001E32E8">
            <w:pPr>
              <w:pStyle w:val="cw18"/>
              <w:topLinePunct/>
              <w:ind w:leftChars="0" w:left="0" w:rightChars="0" w:right="0" w:firstLineChars="0" w:firstLine="0"/>
              <w:spacing w:line="240" w:lineRule="atLeast"/>
            </w:pPr>
            <w:r w:rsidRPr="00CA1C0D">
              <w:t>表示工作</w:t>
            </w:r>
            <w:proofErr w:type="spellStart"/>
            <w:r w:rsidRPr="00CA1C0D">
              <w:t>i</w:t>
            </w:r>
            <w:proofErr w:type="spellEnd"/>
            <w:r w:rsidRPr="00CA1C0D">
              <w:t>的第f道工序,</w:t>
            </w:r>
            <w:r w:rsidRPr="00CA1C0D">
              <w:t>p</w:t>
            </w:r>
            <w:r w:rsidRPr="00CA1C0D">
              <w:t>为该工作的总工序数</w:t>
            </w:r>
          </w:p>
        </w:tc>
      </w:tr>
      <w:bookmarkStart w:id="11" w:name="_Hlk102689829"/>
      <w:tr w:rsidR="002F0D4C" w14:paraId="7EE6C8E1" w14:textId="77777777" w:rsidTr="001E32E8">
        <w:tc>
          <w:p w14:paraId="274F3D23"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x</m:t>
                    </m:r>
                  </m:e>
                  <m:sub>
                    <m:r>
                      <w:rPr>
                        <w:rStyle w:val="cw40"/>
                      </w:rPr>
                      <m:t>i,f,k</m:t>
                    </m:r>
                  </m:sub>
                </m:sSub>
              </m:oMath>
            </m:oMathPara>
            <w:bookmarkEnd w:id="11"/>
          </w:p>
        </w:tc>
        <w:tc>
          <w:p w14:paraId="25E936C4" w14:textId="77777777" w:rsidR="002F0D4C" w:rsidRPr="00CA1C0D" w:rsidRDefault="002F0D4C" w:rsidP="001E32E8">
            <w:pPr>
              <w:pStyle w:val="cw18"/>
              <w:topLinePunct/>
              <w:ind w:leftChars="0" w:left="0" w:rightChars="0" w:right="0" w:firstLineChars="0" w:firstLine="0"/>
              <w:spacing w:line="240" w:lineRule="atLeast"/>
            </w:pPr>
            <w:r w:rsidRPr="00CA1C0D">
              <w:t>0</w:t>
            </w:r>
            <w:r w:rsidRPr="00CA1C0D">
              <w:t>-1</w:t>
            </w:r>
            <w:r w:rsidRPr="00CA1C0D">
              <w:t>变量，当</w:t>
            </w:r>
            <m:oMath>
              <m:sSub>
                <m:sSubPr>
                  <m:ctrlPr/>
                </m:sSubPr>
                <m:e>
                  <m:r>
                    <w:rPr>
                      <w:rStyle w:val="cw40"/>
                    </w:rPr>
                    <m:t>x</m:t>
                  </m:r>
                </m:e>
                <m:sub>
                  <m:r>
                    <w:rPr>
                      <w:rStyle w:val="cw40"/>
                    </w:rPr>
                    <m:t>i,f,k</m:t>
                  </m:r>
                </m:sub>
              </m:sSub>
            </m:oMath>
            <w:r w:rsidRPr="00CA1C0D">
              <w:t>取1时，表示工序</w:t>
            </w:r>
            <m:oMath>
              <m:sSub>
                <m:sSubPr>
                  <m:ctrlPr/>
                </m:sSubPr>
                <m:e>
                  <m:r>
                    <w:rPr>
                      <w:rStyle w:val="cw40"/>
                    </w:rPr>
                    <m:t>O</m:t>
                  </m:r>
                </m:e>
                <m:sub>
                  <m:r>
                    <w:rPr>
                      <w:rStyle w:val="cw40"/>
                    </w:rPr>
                    <m:t>i,f</m:t>
                  </m:r>
                </m:sub>
              </m:sSub>
            </m:oMath>
            <w:r w:rsidRPr="00CA1C0D">
              <w:t>在机器k上进行操作，反之取0</w:t>
            </w:r>
          </w:p>
        </w:tc>
      </w:tr>
      <w:tr w:rsidR="002F0D4C" w14:paraId="7B6CB06F" w14:textId="77777777" w:rsidTr="001E32E8">
        <w:tc>
          <w:p w14:paraId="76B54B1C"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y</m:t>
                    </m:r>
                  </m:e>
                  <m:sub>
                    <m:r>
                      <w:rPr>
                        <w:rStyle w:val="cw40"/>
                      </w:rPr>
                      <m:t>i,f,k</m:t>
                    </m:r>
                  </m:sub>
                </m:sSub>
              </m:oMath>
            </m:oMathPara>
          </w:p>
        </w:tc>
        <w:tc>
          <w:p w14:paraId="240F5641" w14:textId="77777777" w:rsidR="002F0D4C" w:rsidRPr="00CA1C0D" w:rsidRDefault="002F0D4C" w:rsidP="001E32E8">
            <w:pPr>
              <w:pStyle w:val="cw18"/>
              <w:topLinePunct/>
              <w:ind w:leftChars="0" w:left="0" w:rightChars="0" w:right="0" w:firstLineChars="0" w:firstLine="0"/>
              <w:spacing w:line="240" w:lineRule="atLeast"/>
            </w:pPr>
            <w:r w:rsidRPr="00CA1C0D">
              <w:t>表示工序</w:t>
            </w:r>
            <m:oMath>
              <m:sSub>
                <m:sSubPr>
                  <m:ctrlPr/>
                </m:sSubPr>
                <m:e>
                  <m:r>
                    <w:rPr>
                      <w:rStyle w:val="cw40"/>
                    </w:rPr>
                    <m:t>O</m:t>
                  </m:r>
                </m:e>
                <m:sub>
                  <m:r>
                    <w:rPr>
                      <w:rStyle w:val="cw40"/>
                    </w:rPr>
                    <m:t>i,f</m:t>
                  </m:r>
                </m:sub>
              </m:sSub>
            </m:oMath>
            <w:r w:rsidRPr="00CA1C0D">
              <w:t>在机器k上</w:t>
            </w:r>
            <w:r>
              <w:t>第几个进行加工</w:t>
            </w:r>
          </w:p>
        </w:tc>
      </w:tr>
      <w:tr w:rsidR="002F0D4C" w14:paraId="476942B3" w14:textId="77777777" w:rsidTr="001E32E8">
        <w:tc>
          <w:p w14:paraId="13B994B4"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z</m:t>
                    </m:r>
                  </m:e>
                  <m:sub>
                    <m:r>
                      <w:rPr>
                        <w:rStyle w:val="cw40"/>
                      </w:rPr>
                      <m:t>i,f</m:t>
                    </m:r>
                  </m:sub>
                </m:sSub>
              </m:oMath>
            </m:oMathPara>
          </w:p>
        </w:tc>
        <w:tc>
          <w:p w14:paraId="518A72F7" w14:textId="77777777" w:rsidR="002F0D4C" w:rsidRPr="00CA1C0D" w:rsidRDefault="002F0D4C" w:rsidP="001E32E8">
            <w:pPr>
              <w:pStyle w:val="cw18"/>
              <w:topLinePunct/>
              <w:ind w:leftChars="0" w:left="0" w:rightChars="0" w:right="0" w:firstLineChars="0" w:firstLine="0"/>
              <w:spacing w:line="240" w:lineRule="atLeast"/>
            </w:pPr>
            <w:r w:rsidRPr="00CA1C0D">
              <w:t>0</w:t>
            </w:r>
            <w:r w:rsidRPr="00CA1C0D">
              <w:t>-1</w:t>
            </w:r>
            <w:r w:rsidRPr="00CA1C0D">
              <w:t>变量，当</w:t>
            </w:r>
            <m:oMath>
              <m:sSub>
                <m:sSubPr>
                  <m:ctrlPr/>
                </m:sSubPr>
                <m:e>
                  <m:r>
                    <w:rPr>
                      <w:rStyle w:val="cw40"/>
                    </w:rPr>
                    <m:t>z</m:t>
                  </m:r>
                </m:e>
                <m:sub>
                  <m:r>
                    <w:rPr>
                      <w:rStyle w:val="cw40"/>
                    </w:rPr>
                    <m:t>i,f</m:t>
                  </m:r>
                </m:sub>
              </m:sSub>
            </m:oMath>
            <w:r w:rsidRPr="00CA1C0D">
              <w:t>取1时，表示工序</w:t>
            </w:r>
            <m:oMath>
              <m:sSub>
                <m:sSubPr>
                  <m:ctrlPr/>
                </m:sSubPr>
                <m:e>
                  <m:r>
                    <w:rPr>
                      <w:rStyle w:val="cw40"/>
                    </w:rPr>
                    <m:t>O</m:t>
                  </m:r>
                </m:e>
                <m:sub>
                  <m:r>
                    <w:rPr>
                      <w:rStyle w:val="cw40"/>
                    </w:rPr>
                    <m:t>i,f</m:t>
                  </m:r>
                </m:sub>
              </m:sSub>
            </m:oMath>
            <w:r w:rsidRPr="00CA1C0D">
              <w:t>在重调度阶段从机器</w:t>
            </w:r>
            <m:oMath>
              <m:r>
                <w:rPr>
                  <w:rStyle w:val="cw40"/>
                </w:rPr>
                <m:t>k</m:t>
              </m:r>
            </m:oMath>
            <w:r w:rsidRPr="00CA1C0D">
              <w:t>移动到了机器</w:t>
            </w:r>
            <m:oMath>
              <m:r>
                <w:rPr>
                  <w:rStyle w:val="cw40"/>
                </w:rPr>
                <m:t>k'</m:t>
              </m:r>
            </m:oMath>
            <w:r w:rsidP="AA7D325B">
              <w:t>,</w:t>
            </w:r>
            <m:oMath>
              <m:r>
                <w:rPr>
                  <w:rStyle w:val="cw40"/>
                </w:rPr>
                <m:t>k'</m:t>
              </m:r>
            </m:oMath>
            <w:r w:rsidRPr="00CA1C0D">
              <w:t>反之取0</w:t>
            </w:r>
          </w:p>
        </w:tc>
      </w:tr>
      <w:tr w:rsidR="002F0D4C" w14:paraId="7A1B5445" w14:textId="77777777" w:rsidTr="001E32E8">
        <w:tc>
          <w:p w14:paraId="2C30A61E" w14:textId="77777777" w:rsidR="002F0D4C" w:rsidRPr="00CA1C0D" w:rsidRDefault="002F0D4C" w:rsidP="001E32E8">
            <w:pPr>
              <w:pStyle w:val="cw17"/>
              <w:topLinePunct/>
              <w:ind w:leftChars="0" w:left="0" w:rightChars="0" w:right="0" w:firstLineChars="0" w:firstLine="0"/>
              <w:spacing w:line="240" w:lineRule="atLeast"/>
            </w:pPr>
            <m:oMathPara>
              <m:oMath>
                <m:r>
                  <m:rPr>
                    <m:sty m:val="p"/>
                  </m:rPr>
                  <w:rPr>
                    <w:rStyle w:val="cw40"/>
                  </w:rPr>
                  <m:t>δ</m:t>
                </m:r>
              </m:oMath>
            </m:oMathPara>
          </w:p>
        </w:tc>
        <w:tc>
          <w:p w14:paraId="6161A59D" w14:textId="77777777" w:rsidR="002F0D4C" w:rsidRPr="00CA1C0D" w:rsidRDefault="002F0D4C" w:rsidP="001E32E8">
            <w:pPr>
              <w:pStyle w:val="cw18"/>
              <w:topLinePunct/>
              <w:ind w:leftChars="0" w:left="0" w:rightChars="0" w:right="0" w:firstLineChars="0" w:firstLine="0"/>
              <w:spacing w:line="240" w:lineRule="atLeast"/>
            </w:pPr>
            <w:r w:rsidRPr="00CA1C0D">
              <w:t>原材料从原机器转移到重调度分配的新机器一次产生的物流费用</w:t>
            </w:r>
          </w:p>
        </w:tc>
      </w:tr>
      <w:tr w:rsidR="002F0D4C" w14:paraId="75DC9B34" w14:textId="77777777" w:rsidTr="001E32E8">
        <w:tc>
          <w:p w14:paraId="057CCBEA" w14:textId="77777777" w:rsidR="002F0D4C" w:rsidRPr="00CA1C0D" w:rsidRDefault="002F0D4C" w:rsidP="001E32E8">
            <w:pPr>
              <w:pStyle w:val="cw17"/>
              <w:topLinePunct/>
              <w:ind w:leftChars="0" w:left="0" w:rightChars="0" w:right="0" w:firstLineChars="0" w:firstLine="0"/>
              <w:spacing w:line="240" w:lineRule="atLeast"/>
            </w:pPr>
            <m:oMathPara>
              <m:oMath>
                <m:r>
                  <m:rPr>
                    <m:sty m:val="p"/>
                  </m:rPr>
                  <w:rPr>
                    <w:rStyle w:val="cw40"/>
                  </w:rPr>
                  <m:t>γ</m:t>
                </m:r>
              </m:oMath>
            </m:oMathPara>
          </w:p>
        </w:tc>
        <w:tc>
          <w:p w14:paraId="1FA77267" w14:textId="77777777" w:rsidR="002F0D4C" w:rsidRPr="00CA1C0D" w:rsidRDefault="002F0D4C" w:rsidP="001E32E8">
            <w:pPr>
              <w:pStyle w:val="cw18"/>
              <w:topLinePunct/>
              <w:ind w:leftChars="0" w:left="0" w:rightChars="0" w:right="0" w:firstLineChars="0" w:firstLine="0"/>
              <w:spacing w:line="240" w:lineRule="atLeast"/>
            </w:pPr>
            <w:r w:rsidRPr="00CA1C0D">
              <w:t>安装一台新机器产生的变动费用</w:t>
            </w:r>
          </w:p>
        </w:tc>
      </w:tr>
      <w:tr w:rsidR="002F0D4C" w14:paraId="44409AAC" w14:textId="77777777" w:rsidTr="001E32E8">
        <w:tc>
          <w:p w14:paraId="2B3B062A" w14:textId="77777777" w:rsidR="002F0D4C" w:rsidRPr="00CA1C0D" w:rsidRDefault="002F0D4C" w:rsidP="001E32E8">
            <w:pPr>
              <w:pStyle w:val="cw17"/>
              <w:topLinePunct/>
              <w:ind w:leftChars="0" w:left="0" w:rightChars="0" w:right="0" w:firstLineChars="0" w:firstLine="0"/>
              <w:spacing w:line="240" w:lineRule="atLeast"/>
            </w:pPr>
            <m:oMathPara>
              <m:oMath>
                <m:r>
                  <w:rPr>
                    <w:rStyle w:val="cw40"/>
                  </w:rPr>
                  <m:t>T</m:t>
                </m:r>
              </m:oMath>
            </m:oMathPara>
          </w:p>
        </w:tc>
        <w:tc>
          <w:p w14:paraId="12683EDF" w14:textId="77777777" w:rsidR="002F0D4C" w:rsidRPr="00CA1C0D" w:rsidRDefault="002F0D4C" w:rsidP="001E32E8">
            <w:pPr>
              <w:pStyle w:val="cw18"/>
              <w:topLinePunct/>
              <w:ind w:leftChars="0" w:left="0" w:rightChars="0" w:right="0" w:firstLineChars="0" w:firstLine="0"/>
              <w:spacing w:line="240" w:lineRule="atLeast"/>
            </w:pPr>
            <w:r w:rsidRPr="00CA1C0D">
              <w:t>需求产生变动后，新机器的可用时间</w:t>
            </w:r>
          </w:p>
        </w:tc>
      </w:tr>
      <w:tr w:rsidR="002F0D4C" w14:paraId="6AEC0FA0" w14:textId="77777777" w:rsidTr="001E32E8">
        <w:tc>
          <w:p w14:paraId="7D7A9205"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q</m:t>
                    </m:r>
                  </m:e>
                  <m:sub>
                    <m:r>
                      <w:rPr>
                        <w:rStyle w:val="cw40"/>
                      </w:rPr>
                      <m:t>i</m:t>
                    </m:r>
                  </m:sub>
                </m:sSub>
              </m:oMath>
            </m:oMathPara>
          </w:p>
        </w:tc>
        <w:tc>
          <w:p w14:paraId="6240CC57" w14:textId="77777777" w:rsidR="002F0D4C" w:rsidRPr="00CA1C0D" w:rsidRDefault="002F0D4C" w:rsidP="001E32E8">
            <w:pPr>
              <w:pStyle w:val="cw18"/>
              <w:topLinePunct/>
              <w:ind w:leftChars="0" w:left="0" w:rightChars="0" w:right="0" w:firstLineChars="0" w:firstLine="0"/>
              <w:spacing w:line="240" w:lineRule="atLeast"/>
            </w:pPr>
            <w:r w:rsidRPr="00CA1C0D">
              <w:t>重调度阶段工作</w:t>
            </w:r>
            <m:oMath>
              <m:sSub>
                <m:sSubPr>
                  <m:ctrlPr/>
                </m:sSubPr>
                <m:e>
                  <m:r>
                    <w:rPr>
                      <w:rStyle w:val="cw40"/>
                    </w:rPr>
                    <m:t>J</m:t>
                  </m:r>
                </m:e>
                <m:sub>
                  <m:r>
                    <w:rPr>
                      <w:rStyle w:val="cw40"/>
                    </w:rPr>
                    <m:t>i</m:t>
                  </m:r>
                </m:sub>
              </m:sSub>
            </m:oMath>
            <w:r w:rsidRPr="00CA1C0D">
              <w:t>剩余工序的数量</w:t>
            </w:r>
          </w:p>
        </w:tc>
      </w:tr>
      <w:tr w:rsidR="002F0D4C" w14:paraId="77B9B470" w14:textId="77777777" w:rsidTr="001E32E8">
        <w:tc>
          <w:p w14:paraId="7D206E26"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c</m:t>
                    </m:r>
                  </m:e>
                  <m:sub>
                    <m:r>
                      <w:rPr>
                        <w:rStyle w:val="cw40"/>
                      </w:rPr>
                      <m:t>i</m:t>
                    </m:r>
                    <m:r>
                      <w:rPr>
                        <w:rStyle w:val="cw40"/>
                      </w:rPr>
                      <m:t>,f</m:t>
                    </m:r>
                  </m:sub>
                </m:sSub>
              </m:oMath>
            </m:oMathPara>
          </w:p>
        </w:tc>
        <w:tc>
          <w:p w14:paraId="602E9FEA" w14:textId="77777777" w:rsidR="002F0D4C" w:rsidRPr="00CA1C0D" w:rsidRDefault="002F0D4C" w:rsidP="001E32E8">
            <w:pPr>
              <w:pStyle w:val="cw18"/>
              <w:topLinePunct/>
              <w:ind w:leftChars="0" w:left="0" w:rightChars="0" w:right="0" w:firstLineChars="0" w:firstLine="0"/>
              <w:spacing w:line="240" w:lineRule="atLeast"/>
            </w:pPr>
            <w:r w:rsidRPr="00CA1C0D">
              <w:t>工序</w:t>
            </w:r>
            <m:oMath>
              <m:sSub>
                <m:sSubPr>
                  <m:ctrlPr/>
                </m:sSubPr>
                <m:e>
                  <m:r>
                    <w:rPr>
                      <w:rStyle w:val="cw40"/>
                    </w:rPr>
                    <m:t>O</m:t>
                  </m:r>
                </m:e>
                <m:sub>
                  <m:r>
                    <w:rPr>
                      <w:rStyle w:val="cw40"/>
                    </w:rPr>
                    <m:t>i</m:t>
                  </m:r>
                  <m:r>
                    <w:rPr>
                      <w:rStyle w:val="cw40"/>
                    </w:rPr>
                    <m:t>,f</m:t>
                  </m:r>
                </m:sub>
              </m:sSub>
            </m:oMath>
            <w:r w:rsidRPr="00CA1C0D">
              <w:t>的完成加工时间</w:t>
            </w:r>
          </w:p>
        </w:tc>
      </w:tr>
      <w:tr w:rsidR="002F0D4C" w14:paraId="54BB7A6C" w14:textId="77777777" w:rsidTr="001E32E8">
        <w:tc>
          <w:p w14:paraId="2A4C2420"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S</m:t>
                    </m:r>
                  </m:e>
                  <m:sub>
                    <m:sSub>
                      <m:sSubPr>
                        <m:ctrlPr/>
                      </m:sSubPr>
                      <m:e>
                        <m:r>
                          <w:rPr>
                            <w:rStyle w:val="cw40"/>
                          </w:rPr>
                          <m:t>J</m:t>
                        </m:r>
                      </m:e>
                      <m:sub>
                        <m:r>
                          <w:rPr>
                            <w:rStyle w:val="cw40"/>
                          </w:rPr>
                          <m:t>i</m:t>
                        </m:r>
                      </m:sub>
                    </m:sSub>
                  </m:sub>
                </m:sSub>
              </m:oMath>
            </m:oMathPara>
          </w:p>
        </w:tc>
        <w:tc>
          <w:p w14:paraId="4612A7C8" w14:textId="77777777" w:rsidR="002F0D4C" w:rsidRPr="00CA1C0D" w:rsidRDefault="002F0D4C" w:rsidP="001E32E8">
            <w:pPr>
              <w:pStyle w:val="cw18"/>
              <w:topLinePunct/>
              <w:ind w:leftChars="0" w:left="0" w:rightChars="0" w:right="0" w:firstLineChars="0" w:firstLine="0"/>
              <w:spacing w:line="240" w:lineRule="atLeast"/>
            </w:pPr>
            <w:r>
              <w:t>重调度阶段工作</w:t>
            </w:r>
            <m:oMath>
              <m:sSub>
                <m:sSubPr>
                  <m:ctrlPr/>
                </m:sSubPr>
                <m:e>
                  <m:r>
                    <w:rPr>
                      <w:rStyle w:val="cw40"/>
                    </w:rPr>
                    <m:t>J</m:t>
                  </m:r>
                </m:e>
                <m:sub>
                  <m:r>
                    <w:rPr>
                      <w:rStyle w:val="cw40"/>
                    </w:rPr>
                    <m:t>i</m:t>
                  </m:r>
                </m:sub>
              </m:sSub>
            </m:oMath>
            <w:r>
              <w:t>的开始时间</w:t>
            </w:r>
          </w:p>
        </w:tc>
      </w:tr>
      <w:tr w:rsidR="002F0D4C" w14:paraId="54560EC4" w14:textId="77777777" w:rsidTr="001E32E8">
        <w:tc>
          <w:p w14:paraId="3754681D"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S</m:t>
                    </m:r>
                  </m:e>
                  <m:sub>
                    <m:sSub>
                      <m:sSubPr>
                        <m:ctrlPr/>
                      </m:sSubPr>
                      <m:e>
                        <m:r>
                          <w:rPr>
                            <w:rStyle w:val="cw40"/>
                          </w:rPr>
                          <m:t>M</m:t>
                        </m:r>
                      </m:e>
                      <m:sub>
                        <m:r>
                          <w:rPr>
                            <w:rStyle w:val="cw40"/>
                          </w:rPr>
                          <m:t>k</m:t>
                        </m:r>
                      </m:sub>
                    </m:sSub>
                  </m:sub>
                </m:sSub>
              </m:oMath>
            </m:oMathPara>
          </w:p>
        </w:tc>
        <w:tc>
          <w:p w14:paraId="3C2AE312" w14:textId="77777777" w:rsidR="002F0D4C" w:rsidRPr="00CA1C0D" w:rsidRDefault="002F0D4C" w:rsidP="001E32E8">
            <w:pPr>
              <w:pStyle w:val="cw18"/>
              <w:topLinePunct/>
              <w:ind w:leftChars="0" w:left="0" w:rightChars="0" w:right="0" w:firstLineChars="0" w:firstLine="0"/>
              <w:spacing w:line="240" w:lineRule="atLeast"/>
            </w:pPr>
            <w:r>
              <w:t>重调度阶段</w:t>
            </w:r>
            <w:r w:rsidRPr="00CA1C0D">
              <w:t>机器</w:t>
            </w:r>
            <m:oMath>
              <m:sSub>
                <m:sSubPr>
                  <m:ctrlPr/>
                </m:sSubPr>
                <m:e>
                  <m:r>
                    <w:rPr>
                      <w:rStyle w:val="cw40"/>
                    </w:rPr>
                    <m:t>M</m:t>
                  </m:r>
                </m:e>
                <m:sub>
                  <m:r>
                    <w:rPr>
                      <w:rStyle w:val="cw40"/>
                    </w:rPr>
                    <m:t>k</m:t>
                  </m:r>
                </m:sub>
              </m:sSub>
            </m:oMath>
            <w:r w:rsidRPr="00CA1C0D">
              <w:t>的可用时间</w:t>
            </w:r>
          </w:p>
        </w:tc>
      </w:tr>
      <w:tr w:rsidR="002F0D4C" w14:paraId="78C1B350" w14:textId="77777777" w:rsidTr="001E32E8">
        <w:tc>
          <w:tcPr>
            <w:tcBorders>
              <w:top w:val="none" w:sz="0" w:space="0" w:color="auto"/>
            </w:tcBorders>
          </w:tcPr>
          <w:p w14:paraId="04815E42" w14:textId="77777777" w:rsidR="002F0D4C" w:rsidRPr="00CA1C0D" w:rsidRDefault="005E1128" w:rsidP="001E32E8">
            <w:pPr>
              <w:pStyle w:val="cw17"/>
              <w:topLinePunct/>
              <w:ind w:leftChars="0" w:left="0" w:rightChars="0" w:right="0" w:firstLineChars="0" w:firstLine="0"/>
              <w:spacing w:line="240" w:lineRule="atLeast"/>
            </w:pPr>
            <m:oMathPara>
              <m:oMath>
                <m:sSub>
                  <m:sSubPr>
                    <m:ctrlPr/>
                  </m:sSubPr>
                  <m:e>
                    <m:r>
                      <w:rPr>
                        <w:rStyle w:val="cw40"/>
                      </w:rPr>
                      <m:t>C</m:t>
                    </m:r>
                  </m:e>
                  <m:sub>
                    <m:r>
                      <w:rPr>
                        <w:rStyle w:val="cw40"/>
                      </w:rPr>
                      <m:t>max</m:t>
                    </m:r>
                  </m:sub>
                </m:sSub>
                <m:r>
                  <w:rPr>
                    <w:rStyle w:val="cw40"/>
                  </w:rPr>
                  <m:t>=</m:t>
                </m:r>
                <m:m>
                  <m:mPr>
                    <m:rSpRule m:val="3"/>
                    <m:rSp m:val="120"/>
                    <m:mcs>
                      <m:mc>
                        <m:mcPr>
                          <m:count m:val="1"/>
                          <m:mcJc m:val="center"/>
                        </m:mcPr>
                      </m:mc>
                    </m:mcs>
                    <m:ctrlPr/>
                  </m:mPr>
                  <m:mr>
                    <m:e>
                      <m:r>
                        <w:rPr>
                          <w:rStyle w:val="cw40"/>
                        </w:rPr>
                        <m:t>n</m:t>
                      </m:r>
                    </m:e>
                  </m:mr>
                  <m:mr>
                    <m:e>
                      <m:r>
                        <w:rPr>
                          <w:rStyle w:val="cw40"/>
                        </w:rPr>
                        <m:t>max</m:t>
                      </m:r>
                    </m:e>
                  </m:mr>
                  <m:mr>
                    <m:e>
                      <m:r>
                        <w:rPr>
                          <w:rStyle w:val="cw40"/>
                        </w:rPr>
                        <m:t>i=1</m:t>
                      </m:r>
                    </m:e>
                  </m:mr>
                </m:m>
                <m:sSub>
                  <m:sSubPr>
                    <m:ctrlPr/>
                  </m:sSubPr>
                  <m:e>
                    <m:r>
                      <w:rPr>
                        <w:rStyle w:val="cw40"/>
                      </w:rPr>
                      <m:t>c</m:t>
                    </m:r>
                  </m:e>
                  <m:sub>
                    <m:r>
                      <w:rPr>
                        <w:rStyle w:val="cw40"/>
                      </w:rPr>
                      <m:t>i</m:t>
                    </m:r>
                    <m:r>
                      <w:rPr>
                        <w:rStyle w:val="cw40"/>
                      </w:rPr>
                      <m:t>,p</m:t>
                    </m:r>
                  </m:sub>
                </m:sSub>
              </m:oMath>
            </m:oMathPara>
          </w:p>
        </w:tc>
        <w:tc>
          <w:tcPr>
            <w:tcBorders>
              <w:top w:val="none" w:sz="0" w:space="0" w:color="auto"/>
            </w:tcBorders>
          </w:tcPr>
          <w:p w14:paraId="7209B069" w14:textId="77777777" w:rsidR="002F0D4C" w:rsidRPr="00CA1C0D" w:rsidRDefault="002F0D4C" w:rsidP="001E32E8">
            <w:pPr>
              <w:pStyle w:val="cw18"/>
              <w:topLinePunct/>
              <w:ind w:leftChars="0" w:left="0" w:rightChars="0" w:right="0" w:firstLineChars="0" w:firstLine="0"/>
              <w:spacing w:line="240" w:lineRule="atLeast"/>
            </w:pPr>
            <w:r w:rsidRPr="00CA1C0D">
              <w:t>完成加工时间的最大值</w:t>
            </w:r>
            <w:r w:rsidRPr="00CA1C0D">
              <w:t>（</w:t>
            </w:r>
            <w:r w:rsidRPr="00CA1C0D">
              <w:t>加工结束时间</w:t>
            </w:r>
            <w:r w:rsidRPr="00CA1C0D">
              <w:t>）</w:t>
            </w:r>
          </w:p>
        </w:tc>
      </w:tr>
    </w:tbl>
    <w:p w14:paraId="051E0BAA" w14:textId="77777777" w:rsidR="002F0D4C" w:rsidRPr="00EE003A" w:rsidRDefault="002F0D4C" w:rsidP="002F0D4C">
      <w:pPr>
        <w:topLinePunct/>
      </w:pPr>
      <w:r w:rsidRPr="00EE003A">
        <w:t>需求变动下柔性车间生产排班成本控制问题</w:t>
      </w:r>
      <w:r>
        <w:t>决策变量表示为式</w:t>
      </w:r>
      <w:r w:rsidRPr="00312067">
        <w:t>(</w:t>
      </w:r>
      <w:r w:rsidRPr="00312067">
        <w:rPr>
          <w:kern w:val="2"/>
          <w:rFonts w:ascii="Times New Roman" w:eastAsia="宋体" w:hAnsi="Times New Roman" w:cs="Times New Roman"/>
          <w:sz w:val="24"/>
          <w:szCs w:val="24"/>
        </w:rPr>
        <w:t xml:space="preserve">2-1</w:t>
      </w:r>
      <w:r w:rsidRPr="00312067">
        <w:t>)</w:t>
      </w:r>
      <w:r w:rsidRPr="00312067">
        <w:t>至</w:t>
      </w:r>
      <w:r w:rsidRPr="00312067">
        <w:t>(</w:t>
      </w:r>
      <w:r w:rsidRPr="00312067">
        <w:rPr>
          <w:kern w:val="2"/>
          <w:rFonts w:ascii="Times New Roman" w:eastAsia="宋体" w:hAnsi="Times New Roman" w:cs="Times New Roman"/>
          <w:sz w:val="24"/>
          <w:szCs w:val="24"/>
        </w:rPr>
        <w:t xml:space="preserve">2-2</w:t>
      </w:r>
      <w:r w:rsidRPr="00312067">
        <w:t>)</w:t>
      </w:r>
      <w:r w:rsidRPr="00312067">
        <w:t>。</w:t>
      </w:r>
    </w:p>
    <w:p w14:paraId="091E7992" w14:textId="77777777" w:rsidR="002F0D4C" w:rsidRPr="00CA1C0D" w:rsidRDefault="005E1128" w:rsidP="001E32E8">
      <w:pPr>
        <w:topLinePunct/>
        <w:ind w:leftChars="0" w:left="0" w:rightChars="0" w:right="0" w:firstLineChars="0" w:firstLine="0"/>
        <w:spacing w:line="240" w:lineRule="atLeast"/>
        <w:textAlignment w:val="center"/>
        <w:jc w:val="right"/>
      </w:pPr>
      <m:oMathPara>
        <m:oMathParaPr>
          <m:jc m:val="right"/>
        </m:oMathParaPr>
        <m:oMath>
          <m:eqArr>
            <m:eqArrPr>
              <m:maxDist m:val="1"/>
              <m:objDist m:val="1"/>
              <m:ctrlPr>
                <w:rPr>
                  <w:rFonts w:ascii="Cambria Math" w:hAnsi="Cambria Math"/>
                  <w:i/>
                  <w:iCs/>
                </w:rPr>
              </m:ctrlPr>
            </m:eqArrPr>
            <m:e>
              <m:sSub>
                <m:sSubPr>
                  <m:ctrlPr/>
                </m:sSubPr>
                <m:e>
                  <m:r>
                    <w:rPr>
                      <w:rStyle w:val="cw40"/>
                    </w:rPr>
                    <m:t>x</m:t>
                  </m:r>
                </m:e>
                <m:sub>
                  <m:r>
                    <w:rPr>
                      <w:rStyle w:val="cw40"/>
                    </w:rPr>
                    <m:t>i,f,k</m:t>
                  </m:r>
                </m:sub>
              </m:sSub>
              <m:r>
                <w:rPr>
                  <w:rStyle w:val="cw40"/>
                </w:rPr>
                <m:t>=</m:t>
              </m:r>
              <m:d>
                <m:dPr>
                  <m:begChr m:val="{"/>
                  <m:endChr m:val=""/>
                  <m:ctrlPr/>
                </m:dPr>
                <m:e>
                  <m:eqArr>
                    <m:eqArrPr>
                      <m:ctrlPr/>
                    </m:eqArrPr>
                    <m:e>
                      <m:r>
                        <m:rPr>
                          <m:sty m:val="p"/>
                        </m:rPr>
                        <w:rPr>
                          <w:rStyle w:val="cw40"/>
                        </w:rPr>
                        <m:t>1,</m:t>
                      </m:r>
                      <m:r>
                        <m:rPr>
                          <m:sty m:val="p"/>
                        </m:rPr>
                        <w:rPr>
                          <w:rStyle w:val="cw40"/>
                        </w:rPr>
                        <m:t>工序</m:t>
                      </m:r>
                      <m:sSub>
                        <m:sSubPr>
                          <m:ctrlPr/>
                        </m:sSubPr>
                        <m:e>
                          <m:r>
                            <m:rPr>
                              <m:sty m:val="p"/>
                            </m:rPr>
                            <w:rPr>
                              <w:rStyle w:val="cw40"/>
                            </w:rPr>
                            <m:t>O</m:t>
                          </m:r>
                        </m:e>
                        <m:sub>
                          <m:r>
                            <m:rPr>
                              <m:sty m:val="p"/>
                            </m:rPr>
                            <w:rPr>
                              <w:rStyle w:val="cw40"/>
                            </w:rPr>
                            <m:t>i,f</m:t>
                          </m:r>
                        </m:sub>
                      </m:sSub>
                      <m:r>
                        <m:rPr>
                          <m:sty m:val="p"/>
                        </m:rPr>
                        <w:rPr>
                          <w:rStyle w:val="cw40"/>
                        </w:rPr>
                        <m:t>在机器</m:t>
                      </m:r>
                      <m:sSub>
                        <m:sSubPr>
                          <m:ctrlPr/>
                        </m:sSubPr>
                        <m:e>
                          <m:r>
                            <m:rPr>
                              <m:sty m:val="p"/>
                            </m:rPr>
                            <w:rPr>
                              <w:rStyle w:val="cw40"/>
                            </w:rPr>
                            <m:t>M</m:t>
                          </m:r>
                        </m:e>
                        <m:sub>
                          <m:r>
                            <m:rPr>
                              <m:sty m:val="p"/>
                            </m:rPr>
                            <w:rPr>
                              <w:rStyle w:val="cw40"/>
                            </w:rPr>
                            <m:t>k</m:t>
                          </m:r>
                        </m:sub>
                      </m:sSub>
                      <m:r>
                        <m:rPr>
                          <m:sty m:val="p"/>
                        </m:rPr>
                        <w:rPr>
                          <w:rStyle w:val="cw40"/>
                        </w:rPr>
                        <m:t>上进行加工</m:t>
                      </m:r>
                    </m:e>
                    <m:e>
                      <m:r>
                        <m:rPr>
                          <m:sty m:val="p"/>
                        </m:rPr>
                        <w:rPr>
                          <w:rStyle w:val="cw40"/>
                        </w:rPr>
                        <m:t xml:space="preserve">   0,</m:t>
                      </m:r>
                      <m:r>
                        <m:rPr>
                          <m:sty m:val="p"/>
                        </m:rPr>
                        <w:rPr>
                          <w:rStyle w:val="cw40"/>
                        </w:rPr>
                        <m:t>工序</m:t>
                      </m:r>
                      <m:sSub>
                        <m:sSubPr>
                          <m:ctrlPr/>
                        </m:sSubPr>
                        <m:e>
                          <m:r>
                            <m:rPr>
                              <m:sty m:val="p"/>
                            </m:rPr>
                            <w:rPr>
                              <w:rStyle w:val="cw40"/>
                            </w:rPr>
                            <m:t>O</m:t>
                          </m:r>
                        </m:e>
                        <m:sub>
                          <m:r>
                            <m:rPr>
                              <m:sty m:val="p"/>
                            </m:rPr>
                            <w:rPr>
                              <w:rStyle w:val="cw40"/>
                            </w:rPr>
                            <m:t>i,f</m:t>
                          </m:r>
                        </m:sub>
                      </m:sSub>
                      <m:r>
                        <m:rPr>
                          <m:sty m:val="p"/>
                        </m:rPr>
                        <w:rPr>
                          <w:rStyle w:val="cw40"/>
                        </w:rPr>
                        <m:t>不在机器</m:t>
                      </m:r>
                      <m:sSub>
                        <m:sSubPr>
                          <m:ctrlPr/>
                        </m:sSubPr>
                        <m:e>
                          <m:r>
                            <m:rPr>
                              <m:sty m:val="p"/>
                            </m:rPr>
                            <w:rPr>
                              <w:rStyle w:val="cw40"/>
                            </w:rPr>
                            <m:t>M</m:t>
                          </m:r>
                        </m:e>
                        <m:sub>
                          <m:r>
                            <m:rPr>
                              <m:sty m:val="p"/>
                            </m:rPr>
                            <w:rPr>
                              <w:rStyle w:val="cw40"/>
                            </w:rPr>
                            <m:t>k</m:t>
                          </m:r>
                        </m:sub>
                      </m:sSub>
                      <m:r>
                        <m:rPr>
                          <m:sty m:val="p"/>
                        </m:rPr>
                        <w:rPr>
                          <w:rStyle w:val="cw40"/>
                        </w:rPr>
                        <m:t>上进行加工</m:t>
                      </m:r>
                    </m:e>
                  </m:eqArr>
                </m:e>
              </m:d>
              <m:r>
                <w:rPr>
                  <w:rStyle w:val="cw40"/>
                </w:rPr>
                <m:t>#</m:t>
              </m:r>
              <m:r>
                <m:rPr>
                  <m:nor/>
                  <m:sty m:val="p"/>
                </m:rPr>
                <w:rPr>
                  <w:rStyle w:val="cw42"/>
                </w:rPr>
                <m:t>(</m:t>
              </m:r>
              <m:r>
                <m:rPr>
                  <m:nor/>
                  <m:sty m:val="p"/>
                </m:rPr>
                <w:rPr>
                  <w:rStyle w:val="cw42"/>
                </w:rPr>
                <m:t>2-</m:t>
              </m:r>
              <m:r>
                <m:rPr>
                  <m:nor/>
                  <m:sty m:val="p"/>
                </m:rPr>
                <w:rPr>
                  <w:rStyle w:val="cw42"/>
                </w:rPr>
                <m:t>1</m:t>
              </m:r>
              <m:r>
                <m:rPr>
                  <m:nor/>
                  <m:sty m:val="p"/>
                </m:rPr>
                <w:rPr>
                  <w:rStyle w:val="cw42"/>
                </w:rPr>
                <m:t>)</m:t>
              </m:r>
              <m:r>
                <m:rPr>
                  <m:nor/>
                </m:rPr>
                <w:rPr>
                  <w:rStyle w:val="cw40"/>
                </w:rPr>
                <m:t xml:space="preserve">   </m:t>
              </m:r>
              <m:ctrlPr>
                <w:rPr>
                  <w:rFonts w:ascii="Cambria Math" w:eastAsia="宋体" w:hAnsi="Cambria Math" w:cs="宋体"/>
                  <w:i/>
                </w:rPr>
              </m:ctrlPr>
            </m:e>
          </m:eqArr>
        </m:oMath>
      </m:oMathPara>
    </w:p>
    <w:p w14:paraId="5354CBF4" w14:textId="77777777" w:rsidR="002F0D4C" w:rsidRPr="00CA1C0D" w:rsidRDefault="005E1128" w:rsidP="001E32E8">
      <w:pPr>
        <w:topLinePunct/>
        <w:ind w:leftChars="0" w:left="0" w:rightChars="0" w:right="0" w:firstLineChars="0" w:firstLine="0"/>
        <w:spacing w:line="240" w:lineRule="atLeast"/>
        <w:textAlignment w:val="center"/>
        <w:jc w:val="right"/>
      </w:pPr>
      <m:oMathPara>
        <m:oMathParaPr>
          <m:jc m:val="right"/>
        </m:oMathParaPr>
        <m:oMath>
          <m:eqArr>
            <m:eqArrPr>
              <m:maxDist m:val="1"/>
              <m:objDist m:val="1"/>
              <m:ctrlPr>
                <w:rPr>
                  <w:rFonts w:ascii="Cambria Math" w:hAnsi="Cambria Math"/>
                  <w:i/>
                  <w:iCs/>
                </w:rPr>
              </m:ctrlPr>
            </m:eqArrPr>
            <m:e>
              <m:sSub>
                <m:sSubPr>
                  <m:ctrlPr/>
                </m:sSubPr>
                <m:e>
                  <m:r>
                    <w:rPr>
                      <w:rStyle w:val="cw40"/>
                    </w:rPr>
                    <m:t>y</m:t>
                  </m:r>
                </m:e>
                <m:sub>
                  <m:r>
                    <w:rPr>
                      <w:rStyle w:val="cw40"/>
                    </w:rPr>
                    <m:t>i,f,k</m:t>
                  </m:r>
                </m:sub>
              </m:sSub>
              <m:r>
                <w:rPr>
                  <w:rStyle w:val="cw40"/>
                </w:rPr>
                <m:t>=N,</m:t>
              </m:r>
              <m:r>
                <m:rPr>
                  <m:sty m:val="p"/>
                </m:rPr>
                <w:rPr>
                  <w:rStyle w:val="cw40"/>
                </w:rPr>
                <m:t>工序</m:t>
              </m:r>
              <m:sSub>
                <m:sSubPr>
                  <m:ctrlPr/>
                </m:sSubPr>
                <m:e>
                  <m:r>
                    <m:rPr>
                      <m:sty m:val="p"/>
                    </m:rPr>
                    <w:rPr>
                      <w:rStyle w:val="cw40"/>
                    </w:rPr>
                    <m:t>O</m:t>
                  </m:r>
                </m:e>
                <m:sub>
                  <m:r>
                    <m:rPr>
                      <m:sty m:val="p"/>
                    </m:rPr>
                    <w:rPr>
                      <w:rStyle w:val="cw40"/>
                    </w:rPr>
                    <m:t>i,f</m:t>
                  </m:r>
                </m:sub>
              </m:sSub>
              <m:r>
                <m:rPr>
                  <m:sty m:val="p"/>
                </m:rPr>
                <w:rPr>
                  <w:rStyle w:val="cw40"/>
                </w:rPr>
                <m:t>在机器</m:t>
              </m:r>
              <m:sSub>
                <m:sSubPr>
                  <m:ctrlPr/>
                </m:sSubPr>
                <m:e>
                  <m:r>
                    <m:rPr>
                      <m:sty m:val="p"/>
                    </m:rPr>
                    <w:rPr>
                      <w:rStyle w:val="cw40"/>
                    </w:rPr>
                    <m:t>M</m:t>
                  </m:r>
                </m:e>
                <m:sub>
                  <m:r>
                    <m:rPr>
                      <m:sty m:val="p"/>
                    </m:rPr>
                    <w:rPr>
                      <w:rStyle w:val="cw40"/>
                    </w:rPr>
                    <m:t>k</m:t>
                  </m:r>
                </m:sub>
              </m:sSub>
              <m:r>
                <m:rPr>
                  <m:sty m:val="p"/>
                </m:rPr>
                <w:rPr>
                  <w:rStyle w:val="cw40"/>
                </w:rPr>
                <m:t>上</m:t>
              </m:r>
              <m:r>
                <m:rPr>
                  <m:sty m:val="p"/>
                </m:rPr>
                <w:rPr>
                  <w:rStyle w:val="cw40"/>
                </w:rPr>
                <m:t>第</m:t>
              </m:r>
              <m:r>
                <w:rPr>
                  <w:rStyle w:val="cw40"/>
                </w:rPr>
                <m:t>N</m:t>
              </m:r>
              <m:r>
                <m:rPr>
                  <m:sty m:val="p"/>
                </m:rPr>
                <w:rPr>
                  <w:rStyle w:val="cw40"/>
                </w:rPr>
                <m:t>个</m:t>
              </m:r>
              <m:r>
                <m:rPr>
                  <m:sty m:val="p"/>
                </m:rPr>
                <w:rPr>
                  <w:rStyle w:val="cw40"/>
                </w:rPr>
                <m:t>加工</m:t>
              </m:r>
              <m:r>
                <w:rPr>
                  <w:rStyle w:val="cw40"/>
                </w:rPr>
                <m:t>#</m:t>
              </m:r>
              <m:r>
                <m:rPr>
                  <m:nor/>
                  <m:sty m:val="p"/>
                </m:rPr>
                <w:rPr>
                  <w:rStyle w:val="cw42"/>
                </w:rPr>
                <m:t>(</m:t>
              </m:r>
              <m:r>
                <m:rPr>
                  <m:nor/>
                  <m:sty m:val="p"/>
                </m:rPr>
                <w:rPr>
                  <w:rStyle w:val="cw42"/>
                </w:rPr>
                <m:t>2-</m:t>
              </m:r>
              <m:r>
                <m:rPr>
                  <m:nor/>
                  <m:sty m:val="p"/>
                </m:rPr>
                <w:rPr>
                  <w:rStyle w:val="cw42"/>
                </w:rPr>
                <m:t>2</m:t>
              </m:r>
              <m:r>
                <m:rPr>
                  <m:nor/>
                  <m:sty m:val="p"/>
                </m:rPr>
                <w:rPr>
                  <w:rStyle w:val="cw42"/>
                </w:rPr>
                <m:t>)</m:t>
              </m:r>
              <m:r>
                <m:rPr>
                  <m:nor/>
                </m:rPr>
                <w:rPr>
                  <w:rStyle w:val="cw40"/>
                </w:rPr>
                <m:t xml:space="preserve">   </m:t>
              </m:r>
              <m:ctrlPr>
                <w:rPr>
                  <w:rFonts w:ascii="Cambria Math" w:eastAsia="宋体" w:hAnsi="Cambria Math" w:cs="宋体"/>
                  <w:i/>
                </w:rPr>
              </m:ctrlPr>
            </m:e>
          </m:eqArr>
        </m:oMath>
      </m:oMathPara>
    </w:p>
    <w:p w14:paraId="3C5AF248" w14:textId="77777777" w:rsidR="002F0D4C" w:rsidRPr="005A0756" w:rsidRDefault="002F0D4C" w:rsidP="002F0D4C">
      <w:pPr>
        <w:topLinePunct/>
      </w:pPr>
      <w:r>
        <w:t>其中，</w:t>
      </w:r>
      <w:r w:rsidRPr="005A0756">
        <w:t>(</w:t>
      </w:r>
      <w:r w:rsidRPr="005A0756">
        <w:rPr>
          <w:kern w:val="2"/>
          <w:rFonts w:ascii="Times New Roman" w:eastAsia="宋体" w:hAnsi="Times New Roman" w:cs="Times New Roman"/>
          <w:sz w:val="24"/>
          <w:szCs w:val="24"/>
        </w:rPr>
        <w:t xml:space="preserve">2-1</w:t>
      </w:r>
      <w:r w:rsidRPr="005A0756">
        <w:t>)</w:t>
      </w:r>
      <w:r w:rsidR="004B696B">
        <w:t xml:space="preserve"> </w:t>
      </w:r>
      <w:r w:rsidRPr="005A0756">
        <w:t>为机器选择的决策变量，</w:t>
      </w:r>
      <w:r w:rsidRPr="005A0756">
        <w:t>(</w:t>
      </w:r>
      <w:r w:rsidRPr="005A0756">
        <w:rPr>
          <w:kern w:val="2"/>
          <w:rFonts w:ascii="Times New Roman" w:eastAsia="宋体" w:hAnsi="Times New Roman" w:cs="Times New Roman"/>
          <w:sz w:val="24"/>
          <w:szCs w:val="24"/>
        </w:rPr>
        <w:t xml:space="preserve">2-2</w:t>
      </w:r>
      <w:r w:rsidRPr="005A0756">
        <w:t>)</w:t>
      </w:r>
      <w:r w:rsidR="004B696B">
        <w:t xml:space="preserve"> </w:t>
      </w:r>
      <w:r w:rsidRPr="005A0756">
        <w:t>为加工工序的决策变量</w:t>
      </w:r>
      <w:r>
        <w:t>。</w:t>
      </w:r>
    </w:p>
    <w:p w14:paraId="080D8B3A" w14:textId="77777777" w:rsidR="002F0D4C" w:rsidRPr="00EE003A" w:rsidRDefault="002F0D4C" w:rsidP="002F0D4C">
      <w:pPr>
        <w:topLinePunct/>
      </w:pPr>
      <w:r w:rsidRPr="00EE003A">
        <w:t>需求变动下柔性车间生产排班成本控制问题</w:t>
      </w:r>
      <w:r>
        <w:t>目标函数表示为式</w:t>
      </w:r>
      <w:r w:rsidRPr="00312067">
        <w:t>(</w:t>
      </w:r>
      <w:r w:rsidRPr="00312067">
        <w:rPr>
          <w:kern w:val="2"/>
          <w:rFonts w:ascii="Times New Roman" w:eastAsia="宋体" w:hAnsi="Times New Roman" w:cs="Times New Roman"/>
          <w:sz w:val="24"/>
          <w:szCs w:val="24"/>
        </w:rPr>
        <w:t>2-</w:t>
      </w:r>
      <w:r>
        <w:rPr>
          <w:kern w:val="2"/>
          <w:rFonts w:ascii="Times New Roman" w:eastAsia="宋体" w:hAnsi="Times New Roman" w:cs="Times New Roman"/>
          <w:sz w:val="24"/>
          <w:szCs w:val="24"/>
        </w:rPr>
        <w:t>3</w:t>
      </w:r>
      <w:r w:rsidRPr="00312067">
        <w:t>)</w:t>
      </w:r>
      <w:r w:rsidRPr="00312067">
        <w:t>至</w:t>
      </w:r>
      <w:r w:rsidRPr="00312067">
        <w:t>(</w:t>
      </w:r>
      <w:r w:rsidRPr="00312067">
        <w:rPr>
          <w:kern w:val="2"/>
          <w:rFonts w:ascii="Times New Roman" w:eastAsia="宋体" w:hAnsi="Times New Roman" w:cs="Times New Roman"/>
          <w:sz w:val="24"/>
          <w:szCs w:val="24"/>
        </w:rPr>
        <w:t>2-</w:t>
      </w:r>
      <w:r>
        <w:rPr>
          <w:kern w:val="2"/>
          <w:rFonts w:ascii="Times New Roman" w:eastAsia="宋体" w:hAnsi="Times New Roman" w:cs="Times New Roman"/>
          <w:sz w:val="24"/>
          <w:szCs w:val="24"/>
        </w:rPr>
        <w:t>6</w:t>
      </w:r>
      <w:r w:rsidRPr="00312067">
        <w:t>)</w:t>
      </w:r>
      <w:r w:rsidRPr="00312067">
        <w:t>。</w:t>
      </w:r>
    </w:p>
    <w:tbl>
      <w:tblPr>
        <w:tblW w:w="83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7"/>
        <w:gridCol w:w="5722"/>
        <w:gridCol w:w="1087"/>
      </w:tblGrid>
      <w:tr w:rsidR="002F0D4C" w:rsidRPr="00CA1C0D" w14:paraId="59A7B43A" w14:textId="77777777" w:rsidTr="001E32E8">
        <w:trPr>
          <w:trHeight w:val="936"/>
        </w:trPr>
        <w:tc>
          <w:tcPr>
            <w:tcW w:w="1497" w:type="dxa"/>
            <w:vAlign w:val="center"/>
          </w:tcPr>
          <w:p w14:paraId="0AA2E619" w14:textId="77777777" w:rsidR="002F0D4C" w:rsidRPr="00CA1C0D" w:rsidRDefault="002F0D4C" w:rsidP="001E32E8">
            <w:pPr>
              <w:topLinePunct/>
              <w:ind w:leftChars="0" w:left="0" w:rightChars="0" w:right="0" w:firstLineChars="0" w:firstLine="0"/>
              <w:spacing w:line="240" w:lineRule="atLeast"/>
            </w:pPr>
            <w:r w:rsidRPr="00CA1C0D">
              <w:t>.</w:t>
            </w:r>
          </w:p>
        </w:tc>
        <w:tc>
          <w:tcPr>
            <w:tcW w:w="5722" w:type="dxa"/>
            <w:vAlign w:val="center"/>
          </w:tcPr>
          <w:p w14:paraId="2661FF23" w14:textId="77777777" w:rsidR="002F0D4C" w:rsidRPr="00CA1C0D" w:rsidRDefault="005E1128" w:rsidP="001E32E8">
            <w:pPr>
              <w:topLinePunct/>
              <w:ind w:leftChars="0" w:left="0" w:rightChars="0" w:right="0" w:firstLineChars="0" w:firstLine="0"/>
              <w:spacing w:line="240" w:lineRule="atLeast"/>
            </w:pPr>
            <m:oMathPara>
              <m:oMathParaPr>
                <m:jc m:val="left"/>
              </m:oMathParaPr>
              <m:oMath>
                <m:sSub>
                  <m:sSubPr>
                    <m:ctrlPr/>
                  </m:sSubPr>
                  <m:e>
                    <m:r>
                      <w:rPr>
                        <w:rStyle w:val="cw40"/>
                      </w:rPr>
                      <m:t>f</m:t>
                    </m:r>
                  </m:e>
                  <m:sub>
                    <m:r>
                      <w:rPr>
                        <w:rStyle w:val="cw40"/>
                      </w:rPr>
                      <m:t>1</m:t>
                    </m:r>
                  </m:sub>
                </m:sSub>
                <m:r>
                  <w:rPr>
                    <w:rStyle w:val="cw40"/>
                  </w:rPr>
                  <m:t>=</m:t>
                </m:r>
                <m:r>
                  <m:rPr>
                    <m:sty m:val="p"/>
                  </m:rPr>
                  <w:rPr>
                    <w:rStyle w:val="cw40"/>
                  </w:rPr>
                  <m:t>min</m:t>
                </m:r>
                <m:r>
                  <m:rPr>
                    <m:sty m:val="p"/>
                  </m:rPr>
                  <w:rPr>
                    <w:rStyle w:val="cw40"/>
                  </w:rPr>
                  <m:t>（</m:t>
                </m:r>
                <m:m>
                  <m:mPr>
                    <m:rSpRule m:val="3"/>
                    <m:rSp m:val="120"/>
                    <m:mcs>
                      <m:mc>
                        <m:mcPr>
                          <m:count m:val="1"/>
                          <m:mcJc m:val="center"/>
                        </m:mcPr>
                      </m:mc>
                    </m:mcs>
                    <m:ctrlPr/>
                  </m:mPr>
                  <m:mr>
                    <m:e>
                      <m:r>
                        <w:rPr>
                          <w:rStyle w:val="cw40"/>
                        </w:rPr>
                        <m:t>n</m:t>
                      </m:r>
                    </m:e>
                  </m:mr>
                  <m:mr>
                    <m:e>
                      <m:r>
                        <w:rPr>
                          <w:rStyle w:val="cw40"/>
                        </w:rPr>
                        <m:t>max</m:t>
                      </m:r>
                    </m:e>
                  </m:mr>
                  <m:mr>
                    <m:e>
                      <m:r>
                        <w:rPr>
                          <w:rStyle w:val="cw40"/>
                        </w:rPr>
                        <m:t>i=1</m:t>
                      </m:r>
                    </m:e>
                  </m:mr>
                </m:m>
                <m:sSub>
                  <m:sSubPr>
                    <m:ctrlPr/>
                  </m:sSubPr>
                  <m:e>
                    <m:r>
                      <w:rPr>
                        <w:rStyle w:val="cw40"/>
                      </w:rPr>
                      <m:t>c</m:t>
                    </m:r>
                  </m:e>
                  <m:sub>
                    <m:r>
                      <w:rPr>
                        <w:rStyle w:val="cw40"/>
                      </w:rPr>
                      <m:t>i</m:t>
                    </m:r>
                    <m:r>
                      <w:rPr>
                        <w:rStyle w:val="cw40"/>
                      </w:rPr>
                      <m:t>,p</m:t>
                    </m:r>
                  </m:sub>
                </m:sSub>
                <m:r>
                  <w:rPr>
                    <w:rStyle w:val="cw40"/>
                  </w:rPr>
                  <m:t>)</m:t>
                </m:r>
              </m:oMath>
            </m:oMathPara>
          </w:p>
        </w:tc>
        <w:tc>
          <w:tcPr>
            <w:tcW w:w="1087" w:type="dxa"/>
            <w:vAlign w:val="center"/>
          </w:tcPr>
          <w:p w14:paraId="1885A215" w14:textId="77777777" w:rsidR="002F0D4C" w:rsidRPr="00CA1C0D" w:rsidRDefault="002F0D4C" w:rsidP="001E32E8">
            <w:pPr>
              <w:topLinePunct/>
              <w:ind w:leftChars="0" w:left="0" w:rightChars="0" w:right="0" w:firstLineChars="0" w:firstLine="0"/>
              <w:spacing w:line="240" w:lineRule="atLeast"/>
            </w:pPr>
            <w:r w:rsidRPr="00CA1C0D">
              <w:t>(</w:t>
            </w:r>
            <w:r w:rsidRPr="00CA1C0D">
              <w:t>2-</w:t>
            </w:r>
            <w:r>
              <w:t>3</w:t>
            </w:r>
            <w:r w:rsidRPr="00CA1C0D">
              <w:t>)</w:t>
            </w:r>
          </w:p>
        </w:tc>
      </w:tr>
      <w:tr w:rsidR="002F0D4C" w:rsidRPr="00CA1C0D" w14:paraId="279A0347" w14:textId="77777777" w:rsidTr="001E32E8">
        <w:trPr>
          <w:trHeight w:val="936"/>
        </w:trPr>
        <w:tc>
          <w:tcPr>
            <w:tcW w:w="1497" w:type="dxa"/>
            <w:vAlign w:val="center"/>
          </w:tcPr>
          <w:p w14:paraId="11BA028B" w14:textId="77777777" w:rsidR="002F0D4C" w:rsidRPr="00CA1C0D" w:rsidRDefault="002F0D4C" w:rsidP="001E32E8">
            <w:pPr>
              <w:topLinePunct/>
              <w:ind w:leftChars="0" w:left="0" w:rightChars="0" w:right="0" w:firstLineChars="0" w:firstLine="0"/>
              <w:spacing w:line="240" w:lineRule="atLeast"/>
            </w:pPr>
          </w:p>
        </w:tc>
        <w:tc>
          <w:tcPr>
            <w:tcW w:w="5722" w:type="dxa"/>
            <w:vAlign w:val="center"/>
          </w:tcPr>
          <w:p w14:paraId="2800506F" w14:textId="77777777" w:rsidR="002F0D4C" w:rsidRPr="00CA1C0D" w:rsidRDefault="005E1128" w:rsidP="001E32E8">
            <w:pPr>
              <w:topLinePunct/>
              <w:ind w:leftChars="0" w:left="0" w:rightChars="0" w:right="0" w:firstLineChars="0" w:firstLine="0"/>
              <w:spacing w:line="240" w:lineRule="atLeast"/>
            </w:pPr>
            <m:oMathPara>
              <m:oMathParaPr>
                <m:jc m:val="left"/>
              </m:oMathParaPr>
              <m:oMath>
                <m:sSub>
                  <m:sSubPr>
                    <m:ctrlPr/>
                  </m:sSubPr>
                  <m:e>
                    <m:r>
                      <w:rPr>
                        <w:rStyle w:val="cw40"/>
                      </w:rPr>
                      <m:t>f</m:t>
                    </m:r>
                  </m:e>
                  <m:sub>
                    <m:r>
                      <w:rPr>
                        <w:rStyle w:val="cw40"/>
                      </w:rPr>
                      <m:t>2</m:t>
                    </m:r>
                  </m:sub>
                </m:sSub>
                <m:r>
                  <w:rPr>
                    <w:rStyle w:val="cw40"/>
                  </w:rPr>
                  <m:t>=</m:t>
                </m:r>
                <m:r>
                  <m:rPr>
                    <m:sty m:val="p"/>
                  </m:rPr>
                  <w:rPr>
                    <w:rStyle w:val="cw40"/>
                  </w:rPr>
                  <m:t>min</m:t>
                </m:r>
                <m:r>
                  <m:rPr>
                    <m:sty m:val="p"/>
                  </m:rPr>
                  <w:rPr>
                    <w:rStyle w:val="cw40"/>
                  </w:rPr>
                  <m:t>（</m:t>
                </m:r>
                <m:r>
                  <m:rPr>
                    <m:sty m:val="p"/>
                  </m:rPr>
                  <w:rPr>
                    <w:rStyle w:val="cw40"/>
                  </w:rPr>
                  <m:t>δ</m:t>
                </m:r>
                <m:nary>
                  <m:naryPr>
                    <m:chr m:val="∑"/>
                    <m:limLoc m:val="subSup"/>
                    <m:ctrlPr/>
                  </m:naryPr>
                  <m:sub>
                    <m:r>
                      <w:rPr>
                        <w:rStyle w:val="cw40"/>
                      </w:rPr>
                      <m:t>i=1</m:t>
                    </m:r>
                  </m:sub>
                  <m:sup>
                    <m:r>
                      <w:rPr>
                        <w:rStyle w:val="cw40"/>
                      </w:rPr>
                      <m:t>n</m:t>
                    </m:r>
                  </m:sup>
                  <m:e>
                    <m:nary>
                      <m:naryPr>
                        <m:chr m:val="∑"/>
                        <m:limLoc m:val="subSup"/>
                        <m:ctrlPr/>
                      </m:naryPr>
                      <m:sub>
                        <m:r>
                          <w:rPr>
                            <w:rStyle w:val="cw40"/>
                          </w:rPr>
                          <m:t>f=1</m:t>
                        </m:r>
                      </m:sub>
                      <m:sup>
                        <m:sSub>
                          <m:sSubPr>
                            <m:ctrlPr/>
                          </m:sSubPr>
                          <m:e>
                            <m:r>
                              <w:rPr>
                                <w:rStyle w:val="cw40"/>
                              </w:rPr>
                              <m:t>q</m:t>
                            </m:r>
                          </m:e>
                          <m:sub>
                            <m:r>
                              <w:rPr>
                                <w:rStyle w:val="cw40"/>
                              </w:rPr>
                              <m:t>i</m:t>
                            </m:r>
                          </m:sub>
                        </m:sSub>
                      </m:sup>
                      <m:e>
                        <m:sSub>
                          <m:sSubPr>
                            <m:ctrlPr/>
                          </m:sSubPr>
                          <m:e>
                            <m:r>
                              <w:rPr>
                                <w:rStyle w:val="cw40"/>
                              </w:rPr>
                              <m:t>z</m:t>
                            </m:r>
                          </m:e>
                          <m:sub>
                            <m:r>
                              <w:rPr>
                                <w:rStyle w:val="cw40"/>
                              </w:rPr>
                              <m:t>i,f</m:t>
                            </m:r>
                          </m:sub>
                        </m:sSub>
                      </m:e>
                    </m:nary>
                  </m:e>
                </m:nary>
                <m:r>
                  <w:rPr>
                    <w:rStyle w:val="cw40"/>
                  </w:rPr>
                  <m:t>)</m:t>
                </m:r>
              </m:oMath>
            </m:oMathPara>
          </w:p>
        </w:tc>
        <w:tc>
          <w:tcPr>
            <w:tcW w:w="1087" w:type="dxa"/>
            <w:vAlign w:val="center"/>
          </w:tcPr>
          <w:p w14:paraId="2F1A862C" w14:textId="77777777" w:rsidR="002F0D4C" w:rsidRPr="00CA1C0D" w:rsidRDefault="002F0D4C" w:rsidP="001E32E8">
            <w:pPr>
              <w:topLinePunct/>
              <w:ind w:leftChars="0" w:left="0" w:rightChars="0" w:right="0" w:firstLineChars="0" w:firstLine="0"/>
              <w:spacing w:line="240" w:lineRule="atLeast"/>
            </w:pPr>
            <w:r w:rsidRPr="00CA1C0D">
              <w:t>(</w:t>
            </w:r>
            <w:r w:rsidRPr="00CA1C0D">
              <w:t>2-</w:t>
            </w:r>
            <w:r>
              <w:t>4</w:t>
            </w:r>
            <w:r w:rsidRPr="00CA1C0D">
              <w:t>)</w:t>
            </w:r>
          </w:p>
        </w:tc>
      </w:tr>
      <w:tr w:rsidR="002F0D4C" w:rsidRPr="00CA1C0D" w14:paraId="4675A772" w14:textId="77777777" w:rsidTr="001E32E8">
        <w:trPr>
          <w:trHeight w:val="936"/>
        </w:trPr>
        <w:tc>
          <w:tcPr>
            <w:tcW w:w="1497" w:type="dxa"/>
            <w:vAlign w:val="center"/>
          </w:tcPr>
          <w:p w14:paraId="5A7C8499" w14:textId="77777777" w:rsidR="002F0D4C" w:rsidRPr="00CA1C0D" w:rsidRDefault="002F0D4C" w:rsidP="001E32E8">
            <w:pPr>
              <w:topLinePunct/>
              <w:ind w:leftChars="0" w:left="0" w:rightChars="0" w:right="0" w:firstLineChars="0" w:firstLine="0"/>
              <w:spacing w:line="240" w:lineRule="atLeast"/>
            </w:pPr>
          </w:p>
        </w:tc>
        <w:tc>
          <w:tcPr>
            <w:tcW w:w="5722" w:type="dxa"/>
            <w:vAlign w:val="center"/>
          </w:tcPr>
          <w:p w14:paraId="75F7B832" w14:textId="77777777" w:rsidR="002F0D4C" w:rsidRPr="00CA1C0D" w:rsidRDefault="005E1128" w:rsidP="001E32E8">
            <w:pPr>
              <w:topLinePunct/>
              <w:ind w:leftChars="0" w:left="0" w:rightChars="0" w:right="0" w:firstLineChars="0" w:firstLine="0"/>
              <w:spacing w:line="240" w:lineRule="atLeast"/>
            </w:pPr>
            <m:oMathPara>
              <m:oMathParaPr>
                <m:jc m:val="left"/>
              </m:oMathParaPr>
              <m:oMath>
                <m:sSub>
                  <m:sSubPr>
                    <m:ctrlPr/>
                  </m:sSubPr>
                  <m:e>
                    <m:r>
                      <w:rPr>
                        <w:rStyle w:val="cw40"/>
                      </w:rPr>
                      <m:t>f</m:t>
                    </m:r>
                  </m:e>
                  <m:sub>
                    <m:r>
                      <w:rPr>
                        <w:rStyle w:val="cw40"/>
                      </w:rPr>
                      <m:t>3</m:t>
                    </m:r>
                  </m:sub>
                </m:sSub>
                <m:r>
                  <w:rPr>
                    <w:rStyle w:val="cw40"/>
                  </w:rPr>
                  <m:t>=</m:t>
                </m:r>
                <m:r>
                  <m:rPr>
                    <m:sty m:val="p"/>
                  </m:rPr>
                  <w:rPr>
                    <w:rStyle w:val="cw40"/>
                  </w:rPr>
                  <m:t>min</m:t>
                </m:r>
                <m:r>
                  <m:rPr>
                    <m:sty m:val="p"/>
                  </m:rPr>
                  <w:rPr>
                    <w:rStyle w:val="cw40"/>
                  </w:rPr>
                  <m:t>（</m:t>
                </m:r>
                <m:r>
                  <m:rPr>
                    <m:sty m:val="p"/>
                  </m:rPr>
                  <w:rPr>
                    <w:rStyle w:val="cw40"/>
                  </w:rPr>
                  <m:t>γ</m:t>
                </m:r>
                <m:sSup>
                  <m:sSupPr>
                    <m:ctrlPr/>
                  </m:sSupPr>
                  <m:e>
                    <m:r>
                      <m:rPr>
                        <m:sty m:val="p"/>
                      </m:rPr>
                      <w:rPr>
                        <w:rStyle w:val="cw40"/>
                      </w:rPr>
                      <m:t>m</m:t>
                    </m:r>
                  </m:e>
                  <m:sup>
                    <m:r>
                      <m:rPr>
                        <m:sty m:val="p"/>
                      </m:rPr>
                      <w:rPr>
                        <w:rStyle w:val="cw40"/>
                      </w:rPr>
                      <m:t>'</m:t>
                    </m:r>
                  </m:sup>
                </m:sSup>
                <m:r>
                  <m:rPr>
                    <m:sty m:val="p"/>
                  </m:rPr>
                  <w:rPr>
                    <w:rStyle w:val="cw40"/>
                  </w:rPr>
                  <m:t>-γm</m:t>
                </m:r>
                <m:r>
                  <w:rPr>
                    <w:rStyle w:val="cw40"/>
                  </w:rPr>
                  <m:t>)</m:t>
                </m:r>
              </m:oMath>
            </m:oMathPara>
          </w:p>
        </w:tc>
        <w:tc>
          <w:tcPr>
            <w:tcW w:w="1087" w:type="dxa"/>
            <w:vAlign w:val="center"/>
          </w:tcPr>
          <w:p w14:paraId="3B625578" w14:textId="77777777" w:rsidR="002F0D4C" w:rsidRPr="00CA1C0D" w:rsidRDefault="002F0D4C" w:rsidP="001E32E8">
            <w:pPr>
              <w:topLinePunct/>
              <w:ind w:leftChars="0" w:left="0" w:rightChars="0" w:right="0" w:firstLineChars="0" w:firstLine="0"/>
              <w:spacing w:line="240" w:lineRule="atLeast"/>
            </w:pPr>
            <w:r w:rsidRPr="00CA1C0D">
              <w:t>(</w:t>
            </w:r>
            <w:r w:rsidRPr="00CA1C0D">
              <w:t>2-</w:t>
            </w:r>
            <w:r>
              <w:t>5</w:t>
            </w:r>
            <w:r w:rsidRPr="00CA1C0D">
              <w:t>)</w:t>
            </w:r>
          </w:p>
        </w:tc>
      </w:tr>
      <w:tr w:rsidR="002F0D4C" w:rsidRPr="00CA1C0D" w14:paraId="428CA685" w14:textId="77777777" w:rsidTr="001E32E8">
        <w:trPr>
          <w:trHeight w:val="936"/>
        </w:trPr>
        <w:tc>
          <w:tcPr>
            <w:tcW w:w="1497" w:type="dxa"/>
            <w:vAlign w:val="center"/>
          </w:tcPr>
          <w:p w14:paraId="2AA5ABDD" w14:textId="77777777" w:rsidR="002F0D4C" w:rsidRPr="00CA1C0D" w:rsidRDefault="002F0D4C" w:rsidP="001E32E8">
            <w:pPr>
              <w:topLinePunct/>
              <w:ind w:leftChars="0" w:left="0" w:rightChars="0" w:right="0" w:firstLineChars="0" w:firstLine="0"/>
              <w:spacing w:line="240" w:lineRule="atLeast"/>
            </w:pPr>
          </w:p>
        </w:tc>
        <w:tc>
          <w:tcPr>
            <w:tcW w:w="5722" w:type="dxa"/>
            <w:vAlign w:val="center"/>
          </w:tcPr>
          <w:p w14:paraId="30BF02E5" w14:textId="77777777" w:rsidR="002F0D4C" w:rsidRPr="00CA1C0D" w:rsidRDefault="005E1128" w:rsidP="001E32E8">
            <w:pPr>
              <w:topLinePunct/>
              <w:ind w:leftChars="0" w:left="0" w:rightChars="0" w:right="0" w:firstLineChars="0" w:firstLine="0"/>
              <w:spacing w:line="240" w:lineRule="atLeast"/>
            </w:pPr>
            <m:oMathPara>
              <m:oMathParaPr>
                <m:jc m:val="left"/>
              </m:oMathParaPr>
              <m:oMath>
                <m:sSub>
                  <m:sSubPr>
                    <m:ctrlPr/>
                  </m:sSubPr>
                  <m:e>
                    <m:r>
                      <w:rPr>
                        <w:rStyle w:val="cw40"/>
                      </w:rPr>
                      <m:t>z</m:t>
                    </m:r>
                  </m:e>
                  <m:sub>
                    <m:r>
                      <w:rPr>
                        <w:rStyle w:val="cw40"/>
                      </w:rPr>
                      <m:t>i,f</m:t>
                    </m:r>
                  </m:sub>
                </m:sSub>
                <m:r>
                  <w:rPr>
                    <w:rStyle w:val="cw40"/>
                  </w:rPr>
                  <m:t>=</m:t>
                </m:r>
                <m:d>
                  <m:dPr>
                    <m:begChr m:val="{"/>
                    <m:endChr m:val=""/>
                    <m:ctrlPr/>
                  </m:dPr>
                  <m:e>
                    <m:eqArr>
                      <m:eqArrPr>
                        <m:ctrlPr/>
                      </m:eqArrPr>
                      <m:e>
                        <m:r>
                          <m:rPr>
                            <m:sty m:val="p"/>
                          </m:rPr>
                          <w:rPr>
                            <w:rStyle w:val="cw40"/>
                          </w:rPr>
                          <m:t>1,</m:t>
                        </m:r>
                        <m:r>
                          <m:rPr>
                            <m:sty m:val="p"/>
                          </m:rPr>
                          <w:rPr>
                            <w:rStyle w:val="cw40"/>
                          </w:rPr>
                          <m:t>工序</m:t>
                        </m:r>
                        <m:sSub>
                          <m:sSubPr>
                            <m:ctrlPr/>
                          </m:sSubPr>
                          <m:e>
                            <m:r>
                              <m:rPr>
                                <m:sty m:val="p"/>
                              </m:rPr>
                              <w:rPr>
                                <w:rStyle w:val="cw40"/>
                              </w:rPr>
                              <m:t>O</m:t>
                            </m:r>
                          </m:e>
                          <m:sub>
                            <m:r>
                              <m:rPr>
                                <m:sty m:val="p"/>
                              </m:rPr>
                              <w:rPr>
                                <w:rStyle w:val="cw40"/>
                              </w:rPr>
                              <m:t>i,f</m:t>
                            </m:r>
                          </m:sub>
                        </m:sSub>
                        <m:r>
                          <m:rPr>
                            <m:sty m:val="p"/>
                          </m:rPr>
                          <w:rPr>
                            <w:rStyle w:val="cw40"/>
                          </w:rPr>
                          <m:t>在重调度阶段移动到新机器</m:t>
                        </m:r>
                        <m:sSup>
                          <m:sSupPr>
                            <m:ctrlPr/>
                          </m:sSupPr>
                          <m:e>
                            <m:r>
                              <w:rPr>
                                <w:rStyle w:val="cw40"/>
                              </w:rPr>
                              <m:t>k</m:t>
                            </m:r>
                          </m:e>
                          <m:sup>
                            <m:r>
                              <w:rPr>
                                <w:rStyle w:val="cw40"/>
                              </w:rPr>
                              <m:t>'</m:t>
                            </m:r>
                          </m:sup>
                        </m:sSup>
                        <m:r>
                          <m:rPr>
                            <m:sty m:val="p"/>
                          </m:rPr>
                          <w:rPr>
                            <w:rStyle w:val="cw40"/>
                          </w:rPr>
                          <m:t>加工</m:t>
                        </m:r>
                      </m:e>
                      <m:e>
                        <m:r>
                          <m:rPr>
                            <m:sty m:val="p"/>
                          </m:rPr>
                          <w:rPr>
                            <w:rStyle w:val="cw40"/>
                          </w:rPr>
                          <m:t>0,</m:t>
                        </m:r>
                        <m:r>
                          <m:rPr>
                            <m:sty m:val="p"/>
                          </m:rPr>
                          <w:rPr>
                            <w:rStyle w:val="cw40"/>
                          </w:rPr>
                          <m:t>工序</m:t>
                        </m:r>
                        <m:sSub>
                          <m:sSubPr>
                            <m:ctrlPr/>
                          </m:sSubPr>
                          <m:e>
                            <m:r>
                              <m:rPr>
                                <m:sty m:val="p"/>
                              </m:rPr>
                              <w:rPr>
                                <w:rStyle w:val="cw40"/>
                              </w:rPr>
                              <m:t>O</m:t>
                            </m:r>
                          </m:e>
                          <m:sub>
                            <m:r>
                              <m:rPr>
                                <m:sty m:val="p"/>
                              </m:rPr>
                              <w:rPr>
                                <w:rStyle w:val="cw40"/>
                              </w:rPr>
                              <m:t>i,f</m:t>
                            </m:r>
                          </m:sub>
                        </m:sSub>
                        <m:r>
                          <m:rPr>
                            <m:sty m:val="p"/>
                          </m:rPr>
                          <w:rPr>
                            <w:rStyle w:val="cw40"/>
                          </w:rPr>
                          <m:t>在重调度阶段在原机器进行加工</m:t>
                        </m:r>
                      </m:e>
                    </m:eqArr>
                  </m:e>
                </m:d>
              </m:oMath>
            </m:oMathPara>
          </w:p>
        </w:tc>
        <w:tc>
          <w:tcPr>
            <w:tcW w:w="1087" w:type="dxa"/>
            <w:vAlign w:val="center"/>
          </w:tcPr>
          <w:p w14:paraId="2ADEDB37" w14:textId="77777777" w:rsidR="002F0D4C" w:rsidRPr="00CA1C0D" w:rsidRDefault="002F0D4C" w:rsidP="001E32E8">
            <w:pPr>
              <w:topLinePunct/>
              <w:ind w:leftChars="0" w:left="0" w:rightChars="0" w:right="0" w:firstLineChars="0" w:firstLine="0"/>
              <w:spacing w:line="240" w:lineRule="atLeast"/>
            </w:pPr>
            <w:r w:rsidRPr="00CA1C0D">
              <w:t>(</w:t>
            </w:r>
            <w:r w:rsidRPr="00CA1C0D">
              <w:t>2-6</w:t>
            </w:r>
            <w:r w:rsidRPr="00CA1C0D">
              <w:t>)</w:t>
            </w:r>
          </w:p>
        </w:tc>
      </w:tr>
    </w:tbl>
    <w:p w14:paraId="28DD187B" w14:textId="77777777" w:rsidR="002F0D4C" w:rsidRDefault="002F0D4C" w:rsidP="002F0D4C">
      <w:pPr>
        <w:pStyle w:val="aff9"/>
      </w:pPr>
    </w:p>
    <w:p w14:paraId="28DD187B" w14:textId="77777777" w:rsidR="002F0D4C" w:rsidRDefault="002F0D4C" w:rsidP="002F0D4C">
      <w:pPr>
        <w:topLinePunct/>
      </w:pPr>
      <w:r w:rsidRPr="005F1BBD">
        <w:t xml:space="preserve">其中，</w:t>
      </w:r>
      <w:r w:rsidRPr="005F1BBD">
        <w:t xml:space="preserve">(</w:t>
      </w:r>
      <w:r w:rsidRPr="005F1BBD">
        <w:rPr>
          <w:kern w:val="2"/>
          <w:rFonts w:ascii="Times New Roman" w:eastAsia="宋体" w:hAnsi="Times New Roman" w:cs="Times New Roman"/>
          <w:sz w:val="24"/>
          <w:szCs w:val="24"/>
        </w:rPr>
        <w:t xml:space="preserve">2-</w:t>
      </w:r>
      <w:r>
        <w:rPr>
          <w:kern w:val="2"/>
          <w:rFonts w:ascii="Times New Roman" w:eastAsia="宋体" w:hAnsi="Times New Roman" w:cs="Times New Roman"/>
          <w:sz w:val="24"/>
          <w:szCs w:val="24"/>
        </w:rPr>
        <w:t xml:space="preserve">3</w:t>
      </w:r>
      <w:r w:rsidRPr="005F1BBD">
        <w:t xml:space="preserve">)</w:t>
      </w:r>
      <w:r w:rsidR="004B696B">
        <w:t xml:space="preserve"> </w:t>
      </w:r>
      <w:r w:rsidRPr="005F1BBD">
        <w:t xml:space="preserve">为最大完工时间</w:t>
      </w:r>
      <w:r>
        <w:t xml:space="preserve">即结束加工时间</w:t>
      </w:r>
      <w:r w:rsidRPr="005F1BBD">
        <w:t xml:space="preserve">，遍历每个工件的完成时间取最大值；</w:t>
      </w:r>
      <w:r w:rsidRPr="005F1BBD">
        <w:t xml:space="preserve">(</w:t>
      </w:r>
      <w:r w:rsidRPr="005F1BBD">
        <w:rPr>
          <w:kern w:val="2"/>
          <w:rFonts w:ascii="Times New Roman" w:eastAsia="宋体" w:hAnsi="Times New Roman" w:cs="Times New Roman"/>
          <w:sz w:val="24"/>
          <w:szCs w:val="24"/>
        </w:rPr>
        <w:t xml:space="preserve">2-</w:t>
      </w:r>
      <w:r>
        <w:rPr>
          <w:kern w:val="2"/>
          <w:rFonts w:ascii="Times New Roman" w:eastAsia="宋体" w:hAnsi="Times New Roman" w:cs="Times New Roman"/>
          <w:sz w:val="24"/>
          <w:szCs w:val="24"/>
        </w:rPr>
        <w:t xml:space="preserve">4</w:t>
      </w:r>
      <w:r w:rsidRPr="005F1BBD">
        <w:t xml:space="preserve">)</w:t>
      </w:r>
      <w:r w:rsidR="004B696B">
        <w:t xml:space="preserve"> </w:t>
      </w:r>
      <w:r w:rsidRPr="005F1BBD">
        <w:t xml:space="preserve">为物料流动成本，在重调度阶段，当工序被分派到新机器进行加工时，需要进行原材料的搬运和机器调试，即产生一个物料流动成本；</w:t>
      </w:r>
      <w:r w:rsidRPr="005F1BBD">
        <w:t xml:space="preserve">(</w:t>
      </w:r>
      <w:r w:rsidRPr="005F1BBD">
        <w:rPr>
          <w:kern w:val="2"/>
          <w:rFonts w:ascii="Times New Roman" w:eastAsia="宋体" w:hAnsi="Times New Roman" w:cs="Times New Roman"/>
          <w:sz w:val="24"/>
          <w:szCs w:val="24"/>
        </w:rPr>
        <w:t xml:space="preserve">2-</w:t>
      </w:r>
      <w:r>
        <w:rPr>
          <w:kern w:val="2"/>
          <w:rFonts w:ascii="Times New Roman" w:eastAsia="宋体" w:hAnsi="Times New Roman" w:cs="Times New Roman"/>
          <w:sz w:val="24"/>
          <w:szCs w:val="24"/>
        </w:rPr>
        <w:t xml:space="preserve">5</w:t>
      </w:r>
      <w:r w:rsidRPr="005F1BBD">
        <w:t xml:space="preserve">)</w:t>
      </w:r>
      <w:r w:rsidR="004B696B">
        <w:t xml:space="preserve"> </w:t>
      </w:r>
      <w:r w:rsidRPr="005F1BBD">
        <w:t xml:space="preserve">为机器变动成本，是增加生产机器所产生的安装调试费用；</w:t>
      </w:r>
      <w:r w:rsidRPr="005F1BBD">
        <w:t xml:space="preserve">(</w:t>
      </w:r>
      <w:r w:rsidRPr="005F1BBD">
        <w:rPr>
          <w:kern w:val="2"/>
          <w:rFonts w:ascii="Times New Roman" w:eastAsia="宋体" w:hAnsi="Times New Roman" w:cs="Times New Roman"/>
          <w:sz w:val="24"/>
          <w:szCs w:val="24"/>
        </w:rPr>
        <w:t xml:space="preserve">2-</w:t>
      </w:r>
      <w:r>
        <w:rPr>
          <w:kern w:val="2"/>
          <w:rFonts w:ascii="Times New Roman" w:eastAsia="宋体" w:hAnsi="Times New Roman" w:cs="Times New Roman"/>
          <w:sz w:val="24"/>
          <w:szCs w:val="24"/>
        </w:rPr>
        <w:t xml:space="preserve">6</w:t>
      </w:r>
      <w:r w:rsidRPr="005F1BBD">
        <w:t xml:space="preserve">)</w:t>
      </w:r>
      <w:r w:rsidR="004B696B">
        <w:t xml:space="preserve"> </w:t>
      </w:r>
      <w:r>
        <w:t xml:space="preserve">用于表示物料流动这一过程，每当工序在重调度阶段转移到新机器进行加工时进行一次计数，计数的总和即表示物料流动次数。</w:t>
      </w:r>
    </w:p>
    <w:p w14:paraId="4500EA32" w14:textId="77777777" w:rsidR="002F0D4C" w:rsidRPr="00EE003A" w:rsidRDefault="002F0D4C" w:rsidP="002F0D4C">
      <w:pPr>
        <w:topLinePunct/>
      </w:pPr>
      <w:r>
        <w:t>重调度阶段的工作开始时间和机器可用时间表示为式</w:t>
      </w:r>
      <w:r w:rsidRPr="00312067">
        <w:t>(</w:t>
      </w:r>
      <w:r w:rsidRPr="00312067">
        <w:rPr>
          <w:kern w:val="2"/>
          <w:rFonts w:ascii="Times New Roman" w:eastAsia="宋体" w:hAnsi="Times New Roman" w:cs="Times New Roman"/>
          <w:sz w:val="24"/>
          <w:szCs w:val="24"/>
        </w:rPr>
        <w:t>2-</w:t>
      </w:r>
      <w:r>
        <w:rPr>
          <w:kern w:val="2"/>
          <w:rFonts w:ascii="Times New Roman" w:eastAsia="宋体" w:hAnsi="Times New Roman" w:cs="Times New Roman"/>
          <w:sz w:val="24"/>
          <w:szCs w:val="24"/>
        </w:rPr>
        <w:t>7</w:t>
      </w:r>
      <w:r w:rsidRPr="00312067">
        <w:t>)</w:t>
      </w:r>
      <w:r w:rsidRPr="00312067">
        <w:t>至</w:t>
      </w:r>
      <w:r w:rsidRPr="00312067">
        <w:t>(</w:t>
      </w:r>
      <w:r w:rsidRPr="00312067">
        <w:rPr>
          <w:kern w:val="2"/>
          <w:rFonts w:ascii="Times New Roman" w:eastAsia="宋体" w:hAnsi="Times New Roman" w:cs="Times New Roman"/>
          <w:sz w:val="24"/>
          <w:szCs w:val="24"/>
        </w:rPr>
        <w:t>2-</w:t>
      </w:r>
      <w:r>
        <w:rPr>
          <w:kern w:val="2"/>
          <w:rFonts w:ascii="Times New Roman" w:eastAsia="宋体" w:hAnsi="Times New Roman" w:cs="Times New Roman"/>
          <w:sz w:val="24"/>
          <w:szCs w:val="24"/>
        </w:rPr>
        <w:t>8</w:t>
      </w:r>
      <w:r w:rsidRPr="00312067">
        <w:t>)</w:t>
      </w:r>
      <w:r w:rsidRPr="00312067">
        <w:t>。</w:t>
      </w:r>
    </w:p>
    <w:p w14:paraId="6503A0AA" w14:textId="77777777" w:rsidR="002F0D4C" w:rsidRPr="00CA1C0D" w:rsidRDefault="005E1128" w:rsidP="001E32E8">
      <w:pPr>
        <w:topLinePunct/>
        <w:ind w:leftChars="0" w:left="0" w:rightChars="0" w:right="0" w:firstLineChars="0" w:firstLine="0"/>
        <w:spacing w:line="240" w:lineRule="atLeast"/>
        <w:textAlignment w:val="center"/>
        <w:jc w:val="right"/>
      </w:pPr>
      <m:oMathPara>
        <m:oMathParaPr>
          <m:jc m:val="right"/>
        </m:oMathParaPr>
        <m:oMath>
          <m:eqArr>
            <m:eqArrPr>
              <m:maxDist m:val="1"/>
              <m:objDist m:val="1"/>
              <m:ctrlPr>
                <w:rPr>
                  <w:rFonts w:ascii="Cambria Math" w:hAnsi="Cambria Math"/>
                  <w:i/>
                  <w:iCs/>
                </w:rPr>
              </m:ctrlPr>
            </m:eqArrPr>
            <m:e>
              <m:sSub>
                <m:sSubPr>
                  <m:ctrlPr/>
                </m:sSubPr>
                <m:e>
                  <m:r>
                    <w:rPr>
                      <w:rStyle w:val="cw40"/>
                    </w:rPr>
                    <m:t>S</m:t>
                  </m:r>
                </m:e>
                <m:sub>
                  <m:sSub>
                    <m:sSubPr>
                      <m:ctrlPr/>
                    </m:sSubPr>
                    <m:e>
                      <m:r>
                        <w:rPr>
                          <w:rStyle w:val="cw40"/>
                        </w:rPr>
                        <m:t>J</m:t>
                      </m:r>
                    </m:e>
                    <m:sub>
                      <m:r>
                        <w:rPr>
                          <w:rStyle w:val="cw40"/>
                        </w:rPr>
                        <m:t>i</m:t>
                      </m:r>
                    </m:sub>
                  </m:sSub>
                </m:sub>
              </m:sSub>
              <m:r>
                <w:rPr>
                  <w:rStyle w:val="cw40"/>
                </w:rPr>
                <m:t>=</m:t>
              </m:r>
              <m:d>
                <m:dPr>
                  <m:begChr m:val="{"/>
                  <m:endChr m:val=""/>
                  <m:ctrlPr/>
                </m:dPr>
                <m:e>
                  <m:eqArr>
                    <m:eqArrPr>
                      <m:ctrlPr/>
                    </m:eqArrPr>
                    <m:e>
                      <m:r>
                        <w:rPr>
                          <w:rStyle w:val="cw40"/>
                        </w:rPr>
                        <m:t>T</m:t>
                      </m:r>
                      <m:r>
                        <m:rPr>
                          <m:sty m:val="p"/>
                        </m:rPr>
                        <w:rPr>
                          <w:rStyle w:val="cw40"/>
                        </w:rPr>
                        <m:t>,</m:t>
                      </m:r>
                      <m:r>
                        <m:rPr>
                          <m:sty m:val="p"/>
                        </m:rPr>
                        <w:rPr>
                          <w:rStyle w:val="cw40"/>
                        </w:rPr>
                        <m:t>没有</m:t>
                      </m:r>
                      <m:r>
                        <m:rPr>
                          <m:sty m:val="p"/>
                        </m:rPr>
                        <w:rPr>
                          <w:rStyle w:val="cw40"/>
                        </w:rPr>
                        <m:t>工序在</m:t>
                      </m:r>
                      <m:r>
                        <w:rPr>
                          <w:rStyle w:val="cw40"/>
                        </w:rPr>
                        <m:t>T</m:t>
                      </m:r>
                      <m:r>
                        <m:rPr>
                          <m:sty m:val="p"/>
                        </m:rPr>
                        <w:rPr>
                          <w:rStyle w:val="cw40"/>
                        </w:rPr>
                        <m:t>时刻</m:t>
                      </m:r>
                      <m:r>
                        <m:rPr>
                          <m:sty m:val="p"/>
                        </m:rPr>
                        <w:rPr>
                          <w:rStyle w:val="cw40"/>
                        </w:rPr>
                        <m:t>上进行加工</m:t>
                      </m:r>
                    </m:e>
                    <m:e>
                      <m:sSub>
                        <m:sSubPr>
                          <m:ctrlPr/>
                        </m:sSubPr>
                        <m:e>
                          <m:r>
                            <w:rPr>
                              <w:rStyle w:val="cw40"/>
                            </w:rPr>
                            <m:t>c</m:t>
                          </m:r>
                        </m:e>
                        <m:sub>
                          <m:r>
                            <w:rPr>
                              <w:rStyle w:val="cw40"/>
                            </w:rPr>
                            <m:t>i</m:t>
                          </m:r>
                          <m:r>
                            <w:rPr>
                              <w:rStyle w:val="cw40"/>
                            </w:rPr>
                            <m:t>,f</m:t>
                          </m:r>
                        </m:sub>
                      </m:sSub>
                      <m:r>
                        <m:rPr>
                          <m:sty m:val="p"/>
                        </m:rPr>
                        <w:rPr>
                          <w:rStyle w:val="cw40"/>
                        </w:rPr>
                        <m:t>,</m:t>
                      </m:r>
                      <m:r>
                        <m:rPr>
                          <m:sty m:val="p"/>
                        </m:rPr>
                        <w:rPr>
                          <w:rStyle w:val="cw40"/>
                        </w:rPr>
                        <m:t>工序</m:t>
                      </m:r>
                      <m:sSub>
                        <m:sSubPr>
                          <m:ctrlPr/>
                        </m:sSubPr>
                        <m:e>
                          <m:r>
                            <w:rPr>
                              <w:rStyle w:val="cw40"/>
                            </w:rPr>
                            <m:t>O</m:t>
                          </m:r>
                        </m:e>
                        <m:sub>
                          <m:r>
                            <w:rPr>
                              <w:rStyle w:val="cw40"/>
                            </w:rPr>
                            <m:t>i</m:t>
                          </m:r>
                          <m:r>
                            <w:rPr>
                              <w:rStyle w:val="cw40"/>
                            </w:rPr>
                            <m:t>,f</m:t>
                          </m:r>
                        </m:sub>
                      </m:sSub>
                      <m:r>
                        <m:rPr>
                          <m:sty m:val="p"/>
                        </m:rPr>
                        <w:rPr>
                          <w:rStyle w:val="cw40"/>
                        </w:rPr>
                        <m:t>在</m:t>
                      </m:r>
                      <m:r>
                        <w:rPr>
                          <w:rStyle w:val="cw40"/>
                        </w:rPr>
                        <m:t>T</m:t>
                      </m:r>
                      <m:r>
                        <m:rPr>
                          <m:sty m:val="p"/>
                        </m:rPr>
                        <w:rPr>
                          <w:rStyle w:val="cw40"/>
                        </w:rPr>
                        <m:t>时刻</m:t>
                      </m:r>
                      <m:r>
                        <m:rPr>
                          <m:sty m:val="p"/>
                        </m:rPr>
                        <w:rPr>
                          <w:rStyle w:val="cw40"/>
                        </w:rPr>
                        <m:t>上进行加工</m:t>
                      </m:r>
                    </m:e>
                  </m:eqArr>
                </m:e>
              </m:d>
              <m:r>
                <w:rPr>
                  <w:rStyle w:val="cw40"/>
                </w:rPr>
                <m:t>#</m:t>
              </m:r>
              <m:r>
                <m:rPr>
                  <m:nor/>
                  <m:sty m:val="p"/>
                </m:rPr>
                <m:t>(2-3)</m:t>
              </m:r>
              <m:ctrlPr>
                <w:rPr>
                  <w:rFonts w:ascii="Cambria Math" w:eastAsia="宋体" w:hAnsi="Cambria Math" w:cs="宋体"/>
                  <w:i/>
                </w:rPr>
              </m:ctrlPr>
            </m:e>
          </m:eqArr>
        </m:oMath>
      </m:oMathPara>
    </w:p>
    <w:p w14:paraId="00CF474F" w14:textId="77777777" w:rsidR="002F0D4C" w:rsidRPr="00CA1C0D" w:rsidRDefault="005E1128" w:rsidP="001E32E8">
      <w:pPr>
        <w:topLinePunct/>
        <w:ind w:leftChars="0" w:left="0" w:rightChars="0" w:right="0" w:firstLineChars="0" w:firstLine="0"/>
        <w:spacing w:line="240" w:lineRule="atLeast"/>
        <w:textAlignment w:val="center"/>
        <w:jc w:val="right"/>
      </w:pPr>
      <m:oMathPara>
        <m:oMathParaPr>
          <m:jc m:val="right"/>
        </m:oMathParaPr>
        <m:oMath>
          <m:eqArr>
            <m:eqArrPr>
              <m:maxDist m:val="1"/>
              <m:objDist m:val="1"/>
              <m:ctrlPr>
                <w:rPr>
                  <w:rFonts w:ascii="Cambria Math" w:hAnsi="Cambria Math"/>
                  <w:i/>
                  <w:iCs/>
                </w:rPr>
              </m:ctrlPr>
            </m:eqArrPr>
            <m:e>
              <m:sSub>
                <m:sSubPr>
                  <m:ctrlPr/>
                </m:sSubPr>
                <m:e>
                  <m:r>
                    <w:rPr>
                      <w:rStyle w:val="cw40"/>
                    </w:rPr>
                    <m:t>S</m:t>
                  </m:r>
                </m:e>
                <m:sub>
                  <m:sSub>
                    <m:sSubPr>
                      <m:ctrlPr/>
                    </m:sSubPr>
                    <m:e>
                      <m:r>
                        <w:rPr>
                          <w:rStyle w:val="cw40"/>
                        </w:rPr>
                        <m:t>M</m:t>
                      </m:r>
                    </m:e>
                    <m:sub>
                      <m:r>
                        <w:rPr>
                          <w:rStyle w:val="cw40"/>
                        </w:rPr>
                        <m:t>k</m:t>
                      </m:r>
                    </m:sub>
                  </m:sSub>
                </m:sub>
              </m:sSub>
              <m:r>
                <w:rPr>
                  <w:rStyle w:val="cw40"/>
                </w:rPr>
                <m:t>=</m:t>
              </m:r>
              <m:d>
                <m:dPr>
                  <m:begChr m:val="{"/>
                  <m:endChr m:val=""/>
                  <m:ctrlPr/>
                </m:dPr>
                <m:e>
                  <m:eqArr>
                    <m:eqArrPr>
                      <m:ctrlPr/>
                    </m:eqArrPr>
                    <m:e>
                      <m:r>
                        <w:rPr>
                          <w:rStyle w:val="cw40"/>
                        </w:rPr>
                        <m:t>T</m:t>
                      </m:r>
                      <m:r>
                        <m:rPr>
                          <m:sty m:val="p"/>
                        </m:rPr>
                        <w:rPr>
                          <w:rStyle w:val="cw40"/>
                        </w:rPr>
                        <m:t>,</m:t>
                      </m:r>
                      <m:r>
                        <m:rPr>
                          <m:sty m:val="p"/>
                        </m:rPr>
                        <w:rPr>
                          <w:rStyle w:val="cw40"/>
                        </w:rPr>
                        <m:t>没有</m:t>
                      </m:r>
                      <m:r>
                        <m:rPr>
                          <m:sty m:val="p"/>
                        </m:rPr>
                        <w:rPr>
                          <w:rStyle w:val="cw40"/>
                        </w:rPr>
                        <m:t>工序在机器</m:t>
                      </m:r>
                      <m:sSub>
                        <m:sSubPr>
                          <m:ctrlPr/>
                        </m:sSubPr>
                        <m:e>
                          <m:r>
                            <m:rPr>
                              <m:sty m:val="p"/>
                            </m:rPr>
                            <w:rPr>
                              <w:rStyle w:val="cw40"/>
                            </w:rPr>
                            <m:t>M</m:t>
                          </m:r>
                        </m:e>
                        <m:sub>
                          <m:r>
                            <m:rPr>
                              <m:sty m:val="p"/>
                            </m:rPr>
                            <w:rPr>
                              <w:rStyle w:val="cw40"/>
                            </w:rPr>
                            <m:t>k</m:t>
                          </m:r>
                        </m:sub>
                      </m:sSub>
                      <m:r>
                        <m:rPr>
                          <m:sty m:val="p"/>
                        </m:rPr>
                        <w:rPr>
                          <w:rStyle w:val="cw40"/>
                        </w:rPr>
                        <m:t>上进行加工</m:t>
                      </m:r>
                    </m:e>
                    <m:e>
                      <m:sSub>
                        <m:sSubPr>
                          <m:ctrlPr/>
                        </m:sSubPr>
                        <m:e>
                          <m:r>
                            <w:rPr>
                              <w:rStyle w:val="cw40"/>
                            </w:rPr>
                            <m:t>c</m:t>
                          </m:r>
                        </m:e>
                        <m:sub>
                          <m:r>
                            <w:rPr>
                              <w:rStyle w:val="cw40"/>
                            </w:rPr>
                            <m:t>i</m:t>
                          </m:r>
                          <m:r>
                            <w:rPr>
                              <w:rStyle w:val="cw40"/>
                            </w:rPr>
                            <m:t>,f</m:t>
                          </m:r>
                        </m:sub>
                      </m:sSub>
                      <m:r>
                        <m:rPr>
                          <m:sty m:val="p"/>
                        </m:rPr>
                        <w:rPr>
                          <w:rStyle w:val="cw40"/>
                        </w:rPr>
                        <m:t>,</m:t>
                      </m:r>
                      <m:r>
                        <m:rPr>
                          <m:sty m:val="p"/>
                        </m:rPr>
                        <w:rPr>
                          <w:rStyle w:val="cw40"/>
                        </w:rPr>
                        <m:t>工序</m:t>
                      </m:r>
                      <m:sSub>
                        <m:sSubPr>
                          <m:ctrlPr/>
                        </m:sSubPr>
                        <m:e>
                          <m:r>
                            <w:rPr>
                              <w:rStyle w:val="cw40"/>
                            </w:rPr>
                            <m:t>O</m:t>
                          </m:r>
                        </m:e>
                        <m:sub>
                          <m:r>
                            <w:rPr>
                              <w:rStyle w:val="cw40"/>
                            </w:rPr>
                            <m:t>i</m:t>
                          </m:r>
                          <m:r>
                            <w:rPr>
                              <w:rStyle w:val="cw40"/>
                            </w:rPr>
                            <m:t>,f</m:t>
                          </m:r>
                        </m:sub>
                      </m:sSub>
                      <m:r>
                        <m:rPr>
                          <m:sty m:val="p"/>
                        </m:rPr>
                        <w:rPr>
                          <w:rStyle w:val="cw40"/>
                        </w:rPr>
                        <m:t>在机器</m:t>
                      </m:r>
                      <m:sSub>
                        <m:sSubPr>
                          <m:ctrlPr/>
                        </m:sSubPr>
                        <m:e>
                          <m:r>
                            <m:rPr>
                              <m:sty m:val="p"/>
                            </m:rPr>
                            <w:rPr>
                              <w:rStyle w:val="cw40"/>
                            </w:rPr>
                            <m:t>M</m:t>
                          </m:r>
                        </m:e>
                        <m:sub>
                          <m:r>
                            <m:rPr>
                              <m:sty m:val="p"/>
                            </m:rPr>
                            <w:rPr>
                              <w:rStyle w:val="cw40"/>
                            </w:rPr>
                            <m:t>k</m:t>
                          </m:r>
                        </m:sub>
                      </m:sSub>
                      <m:r>
                        <m:rPr>
                          <m:sty m:val="p"/>
                        </m:rPr>
                        <w:rPr>
                          <w:rStyle w:val="cw40"/>
                        </w:rPr>
                        <m:t>上进行加工</m:t>
                      </m:r>
                    </m:e>
                  </m:eqArr>
                </m:e>
              </m:d>
              <m:r>
                <w:rPr>
                  <w:rStyle w:val="cw40"/>
                </w:rPr>
                <m:t>#</m:t>
              </m:r>
              <m:r>
                <m:rPr>
                  <m:nor/>
                  <m:sty m:val="p"/>
                </m:rPr>
                <m:t>(2-4)</m:t>
              </m:r>
              <m:r>
                <m:rPr>
                  <m:nor/>
                </m:rPr>
                <w:rPr>
                  <w:rStyle w:val="cw40"/>
                </w:rPr>
                <m:t xml:space="preserve">   </m:t>
              </m:r>
              <m:ctrlPr>
                <w:rPr>
                  <w:rFonts w:ascii="Cambria Math" w:eastAsia="宋体" w:hAnsi="Cambria Math" w:cs="宋体"/>
                  <w:i/>
                </w:rPr>
              </m:ctrlPr>
            </m:e>
          </m:eqArr>
        </m:oMath>
      </m:oMathPara>
    </w:p>
    <w:p w14:paraId="170F5415" w14:textId="77777777" w:rsidR="006F2E99" w:rsidRPr="006F2E99" w:rsidRDefault="006F2E99" w:rsidP="006F2E99">
      <w:pPr>
        <w:pStyle w:val="2"/>
        <w:topLinePunct/>
        <w:ind w:left="480" w:hangingChars="171" w:hanging="480"/>
      </w:pPr>
      <w:bookmarkStart w:id="947783" w:name="_Toc686947783"/>
      <w:r w:rsidRPr="000F5B43">
        <w:t>2</w:t>
      </w:r>
      <w:r>
        <w:t>.</w:t>
      </w:r>
      <w:r>
        <w:t>2</w:t>
      </w:r>
      <w:r>
        <w:t xml:space="preserve"> </w:t>
      </w:r>
      <w:r>
        <w:t>选择主优化目标</w:t>
      </w:r>
      <w:bookmarkEnd w:id="947783"/>
    </w:p>
    <w:p w14:paraId="42195E9A" w14:textId="77777777" w:rsidR="002F0D4C" w:rsidRPr="002F0D4C" w:rsidRDefault="002F0D4C" w:rsidP="002F0D4C">
      <w:pPr>
        <w:topLinePunct/>
      </w:pPr>
      <w:r w:rsidRPr="002F0D4C">
        <w:t>在上述对于目标函数的构建中，存在着多个互相耦合互相制约的优化目标，在优化某一方面时必然导致另一些方面的性能降低。例如，在优化最大完工时间这一优化指标时，会将多道工序置于不同的机器上进行加工，导致了物料流动成本的上升，优化后通常得不到全局最优解，需要结合实际情况在多个非劣解之间进行平衡和选择，而由于实际面临的决策情况不同，企业往往会针对某部分优化指标进行侧重。为方便实际优化过程中的平衡和决策，本文采用加权约束法对三个优化指标进行处理，以便于生产部门根据实际情况提升决策效率，具体步骤如下。</w:t>
      </w:r>
    </w:p>
    <w:p w14:paraId="624F23E4" w14:textId="77777777" w:rsidR="002F0D4C" w:rsidRPr="002F0D4C" w:rsidRDefault="002F0D4C" w:rsidP="002F0D4C">
      <w:pPr>
        <w:topLinePunct/>
      </w:pPr>
      <w:r w:rsidRPr="002F0D4C">
        <w:t>1</w:t>
      </w:r>
      <w:r>
        <w:t xml:space="preserve">. </w:t>
      </w:r>
      <w:r w:rsidRPr="002F0D4C">
        <w:t>根据实际生产要求，依据一定的评价准则，使用层次分析法等多目标综合评价方法，建立三个优化指标的判断矩阵；</w:t>
      </w:r>
    </w:p>
    <w:p w14:paraId="1120DBE4" w14:textId="77777777" w:rsidR="002F0D4C" w:rsidRPr="002F0D4C" w:rsidRDefault="002F0D4C" w:rsidP="002F0D4C">
      <w:pPr>
        <w:topLinePunct/>
      </w:pPr>
      <w:r w:rsidRPr="002F0D4C">
        <w:t>2</w:t>
      </w:r>
      <w:r>
        <w:t xml:space="preserve">. </w:t>
      </w:r>
      <w:r w:rsidRPr="002F0D4C">
        <w:t>根据判断矩阵，进行三个优化指标的排序和权重，令位次最高、权重最大的优化指标为主优化目标，其余优化指标为次优化目标；</w:t>
      </w:r>
    </w:p>
    <w:p w14:paraId="34A0692F" w14:textId="77777777" w:rsidR="006F2E99" w:rsidRPr="00495A1C" w:rsidRDefault="002F0D4C" w:rsidP="002F0D4C">
      <w:pPr>
        <w:topLinePunct/>
      </w:pPr>
      <w:r w:rsidRPr="002F0D4C">
        <w:t>3</w:t>
      </w:r>
      <w:r>
        <w:t xml:space="preserve">. </w:t>
      </w:r>
      <w:r w:rsidRPr="002F0D4C">
        <w:t>生产部门根据实际情况和要求，对次优化目标进行范围界定，给出具体数值</w:t>
      </w:r>
      <w:r w:rsidRPr="002F0D4C">
        <w:t>（</w:t>
      </w:r>
      <w:r w:rsidRPr="002F0D4C">
        <w:t>如物料流动成本</w:t>
      </w:r>
      <w:r w:rsidRPr="002F0D4C">
        <w:t>）</w:t>
      </w:r>
      <w:r w:rsidRPr="002F0D4C">
        <w:t>的可接受范围，基于此，将次优化目标的可接受范围视作约束，将多目标优化过程转换为针对主优化目标的单目标优化过程。</w:t>
      </w:r>
    </w:p>
    <w:p w14:paraId="61BE1FF4" w14:textId="7EFCE630" w:rsidR="00795D1C" w:rsidRDefault="00795D1C" w:rsidP="00795D1C">
      <w:pPr>
        <w:pStyle w:val="1"/>
        <w:topLinePunct/>
      </w:pPr>
      <w:bookmarkStart w:id="947784" w:name="_Toc686947784"/>
      <w:r>
        <w:lastRenderedPageBreak/>
        <w:t>3</w:t>
      </w:r>
      <w:r>
        <w:t xml:space="preserve">  </w:t>
      </w:r>
      <w:bookmarkStart w:id="12" w:name="_Hlk103003045"/>
      <w:r>
        <w:t>自适应遗传算法</w:t>
      </w:r>
      <w:r w:rsidR="000B76A6">
        <w:t>求解重调度问题</w:t>
      </w:r>
      <w:bookmarkEnd w:id="947784"/>
    </w:p>
    <w:bookmarkEnd w:id="12"/>
    <w:p w14:paraId="55DCB8DE" w14:textId="77777777" w:rsidR="00795D1C" w:rsidRPr="00795D1C" w:rsidRDefault="00795D1C" w:rsidP="00795D1C">
      <w:pPr>
        <w:pStyle w:val="2"/>
        <w:topLinePunct/>
        <w:ind w:left="480" w:hangingChars="171" w:hanging="480"/>
      </w:pPr>
      <w:bookmarkStart w:id="947785" w:name="_Toc686947785"/>
      <w:r w:rsidRPr="00795D1C">
        <w:t>3</w:t>
      </w:r>
      <w:r>
        <w:t>.</w:t>
      </w:r>
      <w:r w:rsidRPr="00795D1C">
        <w:t>1</w:t>
      </w:r>
      <w:r>
        <w:t xml:space="preserve"> </w:t>
      </w:r>
      <w:r w:rsidRPr="00795D1C">
        <w:t>自适应遗传算法概述</w:t>
      </w:r>
      <w:bookmarkEnd w:id="947785"/>
    </w:p>
    <w:p w14:paraId="0FAD05B4" w14:textId="4E42D35D" w:rsidR="00795D1C" w:rsidRPr="00795D1C" w:rsidRDefault="00795D1C" w:rsidP="007A04AB">
      <w:pPr>
        <w:topLinePunct/>
      </w:pPr>
      <w:r w:rsidRPr="00795D1C">
        <w:t>遗传算法</w:t>
      </w:r>
      <w:r w:rsidR="00916AD1">
        <w:t>通过模拟</w:t>
      </w:r>
      <w:r w:rsidR="00321F78">
        <w:t>生物进化论中优胜劣汰的进化</w:t>
      </w:r>
      <w:r w:rsidRPr="00795D1C">
        <w:t>机制</w:t>
      </w:r>
      <w:r w:rsidR="00321F78">
        <w:t>，对所研究的问题进行求解和迭代</w:t>
      </w:r>
      <w:r w:rsidRPr="00795D1C">
        <w:t>。</w:t>
      </w:r>
      <w:r w:rsidRPr="00795D1C">
        <w:t>在本文研究</w:t>
      </w:r>
      <w:r w:rsidR="00321F78">
        <w:t>的调度问题中，</w:t>
      </w:r>
      <w:r w:rsidRPr="00795D1C">
        <w:t>一种</w:t>
      </w:r>
      <w:r w:rsidRPr="00795D1C">
        <w:t>排</w:t>
      </w:r>
      <w:proofErr w:type="gramStart"/>
      <w:r w:rsidRPr="00795D1C">
        <w:t>产决策</w:t>
      </w:r>
      <w:proofErr w:type="gramEnd"/>
      <w:r w:rsidR="00321F78">
        <w:t>通过给定的两阶段编码设计形成一条染色体，所有的染色体形成了一个种群，对应所有的排</w:t>
      </w:r>
      <w:proofErr w:type="gramStart"/>
      <w:r w:rsidR="00321F78">
        <w:t>产决</w:t>
      </w:r>
      <w:proofErr w:type="gramEnd"/>
      <w:r w:rsidR="00321F78">
        <w:t>策方案。根据进化论的原理，越适应环境的种群越有机会存活和进化，将</w:t>
      </w:r>
      <w:r w:rsidRPr="00795D1C">
        <w:t>适应环境的能力</w:t>
      </w:r>
      <w:r w:rsidR="00321F78">
        <w:t>称为适应度。</w:t>
      </w:r>
      <w:r w:rsidRPr="00795D1C">
        <w:t>对应于遗传算法中的适应度，其可用</w:t>
      </w:r>
      <w:r w:rsidRPr="00795D1C">
        <w:t>上一章节构建的目标函数函数值大小</w:t>
      </w:r>
      <w:r w:rsidRPr="00795D1C">
        <w:t>表示</w:t>
      </w:r>
      <w:r w:rsidRPr="00795D1C">
        <w:t>，取得的函数值越小，代表成本越低，适应度越高</w:t>
      </w:r>
      <w:r w:rsidRPr="00795D1C">
        <w:t>。</w:t>
      </w:r>
      <w:r w:rsidR="00321F78">
        <w:t>通过对高适应度的种群进行遗传进化，不断优化种群适应度的大小，也即是完成了对排</w:t>
      </w:r>
      <w:proofErr w:type="gramStart"/>
      <w:r w:rsidR="00321F78">
        <w:t>产决策</w:t>
      </w:r>
      <w:proofErr w:type="gramEnd"/>
      <w:r w:rsidR="00321F78">
        <w:t>的迭代优化。</w:t>
      </w:r>
      <w:r w:rsidRPr="00795D1C">
        <w:t>遗传</w:t>
      </w:r>
      <w:r w:rsidR="00FD2561">
        <w:t>算法</w:t>
      </w:r>
      <w:r w:rsidRPr="00795D1C">
        <w:t>一般</w:t>
      </w:r>
      <w:r w:rsidR="00FD2561">
        <w:t>包含</w:t>
      </w:r>
      <w:r w:rsidRPr="00795D1C">
        <w:t>选择、交叉和变异三个</w:t>
      </w:r>
      <w:r w:rsidR="00FD2561">
        <w:t>部分</w:t>
      </w:r>
      <w:r w:rsidRPr="00795D1C">
        <w:t>。</w:t>
      </w:r>
      <w:r w:rsidR="00E11851">
        <w:t>在选择部分，选择适应度高也即是目标函数值更优的方案进行迭代；在交叉部分，通过对染色体的交叉操作实现工件的加工次序交换或是调整所选择的机器；在变异部分，通过编码值的更改实现对</w:t>
      </w:r>
      <w:proofErr w:type="gramStart"/>
      <w:r w:rsidR="00E11851">
        <w:t>解空间</w:t>
      </w:r>
      <w:proofErr w:type="gramEnd"/>
      <w:r w:rsidR="00E11851">
        <w:t>的探索，</w:t>
      </w:r>
      <w:r w:rsidRPr="00795D1C">
        <w:t>最终获得</w:t>
      </w:r>
      <w:r w:rsidRPr="00795D1C">
        <w:t>排</w:t>
      </w:r>
      <w:proofErr w:type="gramStart"/>
      <w:r w:rsidRPr="00795D1C">
        <w:t>产决</w:t>
      </w:r>
      <w:proofErr w:type="gramEnd"/>
      <w:r w:rsidRPr="00795D1C">
        <w:t>策</w:t>
      </w:r>
      <w:r w:rsidRPr="00795D1C">
        <w:t>的优解。</w:t>
      </w:r>
      <w:r w:rsidRPr="00795D1C">
        <w:t>本文</w:t>
      </w:r>
      <w:bookmarkStart w:id="13" w:name="_Hlk102991438"/>
      <w:r w:rsidR="00FD2561">
        <w:t>通过引入</w:t>
      </w:r>
      <w:r w:rsidRPr="00795D1C">
        <w:t>自适应交叉概率和自适应变异概率</w:t>
      </w:r>
      <w:r w:rsidR="00FD2561">
        <w:t>，使得迭代过程中的交叉和变异部分能根据现有群体适应度也即是解的质量高低进行调整，在</w:t>
      </w:r>
      <w:proofErr w:type="gramStart"/>
      <w:r w:rsidR="00FD2561">
        <w:t>低适应度</w:t>
      </w:r>
      <w:proofErr w:type="gramEnd"/>
      <w:r w:rsidR="00FD2561">
        <w:t>时增加交叉、变异概率搜索更优解，在高适应度时减少概率以保证种群得以保存，相比于传统遗传</w:t>
      </w:r>
      <w:r w:rsidRPr="00795D1C">
        <w:t>算法</w:t>
      </w:r>
      <w:r w:rsidR="00FD2561">
        <w:t>，自适应遗传算法在</w:t>
      </w:r>
      <w:r w:rsidRPr="00795D1C">
        <w:t>优化速率和效果</w:t>
      </w:r>
      <w:r w:rsidR="00FD2561">
        <w:t>上更有优势</w:t>
      </w:r>
      <w:r w:rsidRPr="00795D1C">
        <w:t>。</w:t>
      </w:r>
      <w:bookmarkEnd w:id="13"/>
      <w:r w:rsidRPr="00795D1C">
        <w:t>自适应</w:t>
      </w:r>
      <w:r w:rsidRPr="00795D1C">
        <w:t>遗传算法优化过程如图</w:t>
      </w:r>
      <w:r w:rsidR="007A04AB" w:rsidRPr="007A04AB">
        <w:t>3-1</w:t>
      </w:r>
      <w:r w:rsidR="007A04AB">
        <w:t>所</w:t>
      </w:r>
      <w:r w:rsidRPr="00795D1C">
        <w:t>示：</w:t>
      </w:r>
    </w:p>
    <w:p w14:paraId="20B555D3" w14:textId="77777777" w:rsidR="00795D1C" w:rsidRDefault="00795D1C" w:rsidP="00795D1C">
      <w:pPr>
        <w:pStyle w:val="affff"/>
        <w:keepNext/>
        <w:topLinePunct/>
      </w:pPr>
      <w:r>
        <w:object w:dxaOrig="6960" w:dyaOrig="10548" w14:anchorId="0C3B6B84">
          <v:shape id="_x0000_i1027" type="#_x0000_t75" style="width:412.8pt;height:625.2pt" o:ole="">
            <v:imagedata r:id="rId17" o:title=""/>
          </v:shape>
          <o:OLEObject Type="Embed" ProgID="Visio.Drawing.15" ShapeID="_x0000_i1027" DrawAspect="Content" ObjectID="_1716756236" r:id="rId18"/>
        </w:object>
      </w:r>
    </w:p>
    <w:p w14:paraId="67AA4D33" w14:textId="77777777" w:rsidR="00795D1C" w:rsidRPr="00795D1C" w:rsidRDefault="00795D1C" w:rsidP="00795D1C">
      <w:pPr>
        <w:pStyle w:val="cw13"/>
        <w:topLinePunct/>
      </w:pPr>
      <w:r w:rsidRPr="00795D1C">
        <w:t>图</w:t>
      </w:r>
      <w:r>
        <w:t>3</w:t>
      </w:r>
      <w:r w:rsidRPr="00795D1C">
        <w:t>-1</w:t>
      </w:r>
      <w:r>
        <w:t xml:space="preserve">  </w:t>
      </w:r>
      <w:r>
        <w:t>自适应遗传算法优化流程</w:t>
      </w:r>
    </w:p>
    <w:p w14:paraId="148D00BD" w14:textId="77777777" w:rsidR="00795D1C" w:rsidRPr="00795D1C" w:rsidRDefault="00795D1C" w:rsidP="00795D1C">
      <w:pPr>
        <w:pStyle w:val="2"/>
        <w:topLinePunct/>
        <w:ind w:left="480" w:hangingChars="171" w:hanging="480"/>
      </w:pPr>
      <w:bookmarkStart w:id="947786" w:name="_Toc686947786"/>
      <w:r w:rsidRPr="00795D1C">
        <w:lastRenderedPageBreak/>
        <w:t>3</w:t>
      </w:r>
      <w:r>
        <w:t>.</w:t>
      </w:r>
      <w:r w:rsidRPr="00795D1C">
        <w:t>2</w:t>
      </w:r>
      <w:r>
        <w:t xml:space="preserve"> </w:t>
      </w:r>
      <w:r w:rsidRPr="00795D1C">
        <w:t>编码设计</w:t>
      </w:r>
      <w:bookmarkEnd w:id="947786"/>
    </w:p>
    <w:p w14:paraId="006209D0" w14:textId="77777777" w:rsidR="00795D1C" w:rsidRPr="00795D1C" w:rsidRDefault="00795D1C" w:rsidP="007A04AB">
      <w:pPr>
        <w:topLinePunct/>
      </w:pPr>
      <w:r/>
      <w:r w:rsidRPr="00795D1C">
        <w:t>在上一节中已经提到，柔性车间生产排班优化主要由两个部分组成，也即是求解最优的工件加工顺序和选择最佳的生产机器，基于这一问题特点，设计如下的染色体两段式编码。</w:t>
      </w:r>
    </w:p>
    <w:p w14:paraId="4C1F180D" w14:textId="77777777" w:rsidR="00795D1C" w:rsidRDefault="00795D1C" w:rsidP="007A04AB">
      <w:pPr>
        <w:topLinePunct/>
      </w:pPr>
      <w:r w:rsidR="001852F3">
        <w:t>算法的编码长度为2m，前m位表示各道工序从可选机器集合中选择哪台机器进行加工，后m位表示各道工序的加工顺序，每个待加工工件均对应一个基因</w:t>
      </w:r>
      <w:r>
        <w:t>。</w:t>
      </w:r>
      <w:r w:rsidR="007A04AB" w:rsidRPr="007A04AB">
        <w:t>表</w:t>
      </w:r>
      <w:r w:rsidR="007A04AB" w:rsidRPr="007A04AB">
        <w:t>3-1</w:t>
      </w:r>
      <w:r w:rsidRPr="00795D1C">
        <w:t>展示了一个柔性车间调度问题的基准算例，</w:t>
      </w:r>
      <w:r w:rsidR="007A04AB" w:rsidRPr="007A04AB">
        <w:t>图</w:t>
      </w:r>
      <w:r w:rsidR="007A04AB" w:rsidRPr="007A04AB">
        <w:t>3-2</w:t>
      </w:r>
      <w:r w:rsidRPr="00795D1C">
        <w:t>通过该算</w:t>
      </w:r>
      <w:proofErr w:type="gramStart"/>
      <w:r w:rsidRPr="00795D1C">
        <w:t>例展示</w:t>
      </w:r>
      <w:proofErr w:type="gramEnd"/>
      <w:r w:rsidRPr="00795D1C">
        <w:t>算法的编码设计。</w:t>
      </w:r>
    </w:p>
    <w:p w14:paraId="41571A9B" w14:textId="77777777" w:rsidR="00223F98" w:rsidRDefault="00223F98" w:rsidP="00223F98">
      <w:pPr>
        <w:pStyle w:val="cw12"/>
        <w:topLinePunct/>
      </w:pPr>
      <w:bookmarkStart w:id="523746" w:name="_Toc686523746"/>
      <w:bookmarkStart w:id="14" w:name="_Hlk103246961"/>
      <w:r>
        <w:t>表</w:t>
      </w:r>
      <w:r>
        <w:t>3</w:t>
      </w:r>
      <w:r>
        <w:t>-1</w:t>
      </w:r>
      <w:r>
        <w:t xml:space="preserve">  </w:t>
      </w:r>
      <w:r>
        <w:t>柔性车间调度问题基准算例</w:t>
      </w:r>
      <w:bookmarkEnd w:id="523746"/>
    </w:p>
    <w:tbl>
      <w:tblPr>
        <w:tblCellMar>
          <w:left w:w="0" w:type="dxa"/>
          <w:right w:w="0" w:type="dxa"/>
        </w:tblCellMar>
        <w:tblW w:w="5000" w:type="pct"/>
        <w:tblLook w:val="04A0" w:firstRow="1" w:lastRow="0" w:firstColumn="1" w:lastColumn="0" w:noHBand="0" w:noVBand="1"/>
        <w:jc w:val="center"/>
        <w:tblBorders>
          <w:insideH w:val="none" w:sz="0" w:space="0" w:color="auto"/>
          <w:insideV w:val="none" w:sz="0" w:space="0" w:color="auto"/>
          <w:top w:val="single" w:sz="12" w:space="0" w:color="auto"/>
          <w:bottom w:val="single" w:sz="12" w:space="0" w:color="auto"/>
          <w:left w:val="none" w:sz="0" w:space="0" w:color="auto"/>
          <w:right w:val="none" w:sz="0" w:space="0" w:color="auto"/>
        </w:tblBorders>
      </w:tblPr>
      <w:tblGrid>
        <w:gridCol w:w="1185"/>
        <w:gridCol w:w="1185"/>
        <w:gridCol w:w="1185"/>
        <w:gridCol w:w="1185"/>
        <w:gridCol w:w="1185"/>
        <w:gridCol w:w="1185"/>
        <w:gridCol w:w="1186"/>
      </w:tblGrid>
      <w:tr w:rsidR="00795D1C" w14:paraId="25011B5C" w14:textId="77777777" w:rsidTr="00223F98">
        <w:trPr>
          <w:tblHeader/>
        </w:trPr>
        <w:tc>
          <w:tcPr>
            <w:vMerge/>
            <w:vMerge w:val="restart"/>
          </w:tcPr>
          <w:p w14:paraId="45A48686" w14:textId="77777777" w:rsidR="00795D1C" w:rsidRPr="00223F98" w:rsidRDefault="00795D1C" w:rsidP="00223F98">
            <w:pPr>
              <w:pStyle w:val="cw11"/>
              <w:topLinePunct/>
              <w:ind w:leftChars="0" w:left="0" w:rightChars="0" w:right="0" w:firstLineChars="0" w:firstLine="0"/>
              <w:spacing w:line="240" w:lineRule="atLeast"/>
            </w:pPr>
            <w:r w:rsidRPr="00223F98">
              <w:t>工件</w:t>
            </w:r>
          </w:p>
        </w:tc>
        <w:tc>
          <w:tcPr>
            <w:vMerge/>
            <w:vMerge w:val="restart"/>
            <w:tcBorders>
              <w:bottom w:val="single" w:sz="4" w:space="0" w:color="auto"/>
            </w:tcBorders>
          </w:tcPr>
          <w:p w14:paraId="53C990D4" w14:textId="77777777" w:rsidR="00795D1C" w:rsidRPr="00223F98" w:rsidRDefault="00795D1C" w:rsidP="00223F98">
            <w:pPr>
              <w:pStyle w:val="cw11"/>
              <w:topLinePunct/>
              <w:ind w:leftChars="0" w:left="0" w:rightChars="0" w:right="0" w:firstLineChars="0" w:firstLine="0"/>
              <w:spacing w:line="240" w:lineRule="atLeast"/>
            </w:pPr>
            <w:r w:rsidRPr="00223F98">
              <w:t>工序</w:t>
            </w:r>
          </w:p>
        </w:tc>
        <w:tc>
          <w:tcPr>
            <w:gridSpan w:val="5"/>
            <w:tcBorders>
              <w:bottom w:val="single" w:sz="4" w:space="0" w:color="auto"/>
            </w:tcBorders>
          </w:tcPr>
          <w:p w14:paraId="76C60029" w14:textId="77777777" w:rsidR="00795D1C" w:rsidRPr="00223F98" w:rsidRDefault="00795D1C" w:rsidP="00223F98">
            <w:pPr>
              <w:pStyle w:val="cw11"/>
              <w:topLinePunct/>
              <w:ind w:leftChars="0" w:left="0" w:rightChars="0" w:right="0" w:firstLineChars="0" w:firstLine="0"/>
              <w:spacing w:line="240" w:lineRule="atLeast"/>
            </w:pPr>
            <w:r w:rsidRPr="00223F98">
              <w:t>候选机器集合与加工时间</w:t>
            </w:r>
          </w:p>
        </w:tc>
      </w:tr>
      <w:tr w:rsidR="00795D1C" w14:paraId="788336A5" w14:textId="77777777" w:rsidTr="00223F98">
        <w:trPr>
          <w:tblHeader/>
        </w:trPr>
        <w:tc>
          <w:tcPr>
            <w:vMerge/>
            <w:tcBorders>
              <w:bottom w:val="single" w:sz="4" w:space="0" w:color="auto"/>
            </w:tcBorders>
          </w:tcPr>
          <w:p w14:paraId="368352A4" w14:textId="77777777" w:rsidR="00795D1C" w:rsidRPr="00223F98" w:rsidRDefault="00795D1C" w:rsidP="00223F98">
            <w:pPr>
              <w:pStyle w:val="cw11"/>
              <w:topLinePunct/>
              <w:ind w:leftChars="0" w:left="0" w:rightChars="0" w:right="0" w:firstLineChars="0" w:firstLine="0"/>
              <w:spacing w:line="240" w:lineRule="atLeast"/>
            </w:pPr>
          </w:p>
        </w:tc>
        <w:tc>
          <w:tcPr>
            <w:vMerge/>
            <w:tcBorders>
              <w:bottom w:val="single" w:sz="4" w:space="0" w:color="auto"/>
            </w:tcBorders>
          </w:tcPr>
          <w:p w14:paraId="67063C96" w14:textId="77777777" w:rsidR="00795D1C" w:rsidRPr="00223F98" w:rsidRDefault="00795D1C" w:rsidP="00223F98">
            <w:pPr>
              <w:pStyle w:val="cw11"/>
              <w:topLinePunct/>
              <w:ind w:leftChars="0" w:left="0" w:rightChars="0" w:right="0" w:firstLineChars="0" w:firstLine="0"/>
              <w:spacing w:line="240" w:lineRule="atLeast"/>
            </w:pPr>
          </w:p>
        </w:tc>
        <w:tc>
          <w:tcPr>
            <w:tcBorders>
              <w:bottom w:val="single" w:sz="4" w:space="0" w:color="auto"/>
            </w:tcBorders>
          </w:tcPr>
          <w:p w14:paraId="754F2C9E" w14:textId="77777777" w:rsidR="00795D1C" w:rsidRPr="00223F98" w:rsidRDefault="005E1128" w:rsidP="00223F98">
            <w:pPr>
              <w:pStyle w:val="cw11"/>
              <w:topLinePunct/>
              <w:ind w:leftChars="0" w:left="0" w:rightChars="0" w:right="0" w:firstLineChars="0" w:firstLine="0"/>
              <w:spacing w:line="240" w:lineRule="atLeast"/>
            </w:pPr>
            <m:oMathPara>
              <m:oMath>
                <m:sSub>
                  <m:sSubPr>
                    <m:ctrlPr/>
                  </m:sSubPr>
                  <m:e>
                    <m:r>
                      <w:rPr>
                        <w:rStyle w:val="cw40"/>
                      </w:rPr>
                      <m:t>M</m:t>
                    </m:r>
                  </m:e>
                  <m:sub>
                    <m:r>
                      <w:rPr>
                        <w:rStyle w:val="cw40"/>
                      </w:rPr>
                      <m:t>1</m:t>
                    </m:r>
                  </m:sub>
                </m:sSub>
              </m:oMath>
            </m:oMathPara>
          </w:p>
        </w:tc>
        <w:tc>
          <w:tcPr>
            <w:tcBorders>
              <w:bottom w:val="single" w:sz="4" w:space="0" w:color="auto"/>
            </w:tcBorders>
          </w:tcPr>
          <w:p w14:paraId="796F9957" w14:textId="77777777" w:rsidR="00795D1C" w:rsidRPr="00223F98" w:rsidRDefault="005E1128" w:rsidP="00223F98">
            <w:pPr>
              <w:pStyle w:val="cw11"/>
              <w:topLinePunct/>
              <w:ind w:leftChars="0" w:left="0" w:rightChars="0" w:right="0" w:firstLineChars="0" w:firstLine="0"/>
              <w:spacing w:line="240" w:lineRule="atLeast"/>
            </w:pPr>
            <m:oMathPara>
              <m:oMath>
                <m:sSub>
                  <m:sSubPr>
                    <m:ctrlPr/>
                  </m:sSubPr>
                  <m:e>
                    <m:r>
                      <w:rPr>
                        <w:rStyle w:val="cw40"/>
                      </w:rPr>
                      <m:t>M</m:t>
                    </m:r>
                  </m:e>
                  <m:sub>
                    <m:r>
                      <w:rPr>
                        <w:rStyle w:val="cw40"/>
                      </w:rPr>
                      <m:t>2</m:t>
                    </m:r>
                  </m:sub>
                </m:sSub>
              </m:oMath>
            </m:oMathPara>
          </w:p>
        </w:tc>
        <w:tc>
          <w:tcPr>
            <w:tcBorders>
              <w:bottom w:val="single" w:sz="4" w:space="0" w:color="auto"/>
            </w:tcBorders>
          </w:tcPr>
          <w:p w14:paraId="495A86D5" w14:textId="77777777" w:rsidR="00795D1C" w:rsidRPr="00223F98" w:rsidRDefault="005E1128" w:rsidP="00223F98">
            <w:pPr>
              <w:pStyle w:val="cw11"/>
              <w:topLinePunct/>
              <w:ind w:leftChars="0" w:left="0" w:rightChars="0" w:right="0" w:firstLineChars="0" w:firstLine="0"/>
              <w:spacing w:line="240" w:lineRule="atLeast"/>
            </w:pPr>
            <m:oMathPara>
              <m:oMath>
                <m:sSub>
                  <m:sSubPr>
                    <m:ctrlPr/>
                  </m:sSubPr>
                  <m:e>
                    <m:r>
                      <w:rPr>
                        <w:rStyle w:val="cw40"/>
                      </w:rPr>
                      <m:t>M</m:t>
                    </m:r>
                  </m:e>
                  <m:sub>
                    <m:r>
                      <w:rPr>
                        <w:rStyle w:val="cw40"/>
                      </w:rPr>
                      <m:t>3</m:t>
                    </m:r>
                  </m:sub>
                </m:sSub>
              </m:oMath>
            </m:oMathPara>
          </w:p>
        </w:tc>
        <w:tc>
          <w:tcPr>
            <w:tcBorders>
              <w:bottom w:val="single" w:sz="4" w:space="0" w:color="auto"/>
            </w:tcBorders>
          </w:tcPr>
          <w:p w14:paraId="30F36655" w14:textId="77777777" w:rsidR="00795D1C" w:rsidRPr="00223F98" w:rsidRDefault="005E1128" w:rsidP="00223F98">
            <w:pPr>
              <w:pStyle w:val="cw11"/>
              <w:topLinePunct/>
              <w:ind w:leftChars="0" w:left="0" w:rightChars="0" w:right="0" w:firstLineChars="0" w:firstLine="0"/>
              <w:spacing w:line="240" w:lineRule="atLeast"/>
            </w:pPr>
            <m:oMathPara>
              <m:oMath>
                <m:sSub>
                  <m:sSubPr>
                    <m:ctrlPr/>
                  </m:sSubPr>
                  <m:e>
                    <m:r>
                      <w:rPr>
                        <w:rStyle w:val="cw40"/>
                      </w:rPr>
                      <m:t>M</m:t>
                    </m:r>
                  </m:e>
                  <m:sub>
                    <m:r>
                      <w:rPr>
                        <w:rStyle w:val="cw40"/>
                      </w:rPr>
                      <m:t>4</m:t>
                    </m:r>
                  </m:sub>
                </m:sSub>
              </m:oMath>
            </m:oMathPara>
          </w:p>
        </w:tc>
        <w:tc>
          <w:tcPr>
            <w:tcBorders>
              <w:bottom w:val="single" w:sz="4" w:space="0" w:color="auto"/>
            </w:tcBorders>
          </w:tcPr>
          <w:p w14:paraId="04A99343" w14:textId="77777777" w:rsidR="00795D1C" w:rsidRPr="00223F98" w:rsidRDefault="005E1128" w:rsidP="00223F98">
            <w:pPr>
              <w:pStyle w:val="cw11"/>
              <w:topLinePunct/>
              <w:ind w:leftChars="0" w:left="0" w:rightChars="0" w:right="0" w:firstLineChars="0" w:firstLine="0"/>
              <w:spacing w:line="240" w:lineRule="atLeast"/>
            </w:pPr>
            <m:oMathPara>
              <m:oMath>
                <m:sSub>
                  <m:sSubPr>
                    <m:ctrlPr/>
                  </m:sSubPr>
                  <m:e>
                    <m:r>
                      <w:rPr>
                        <w:rStyle w:val="cw40"/>
                      </w:rPr>
                      <m:t>M</m:t>
                    </m:r>
                  </m:e>
                  <m:sub>
                    <m:r>
                      <w:rPr>
                        <w:rStyle w:val="cw40"/>
                      </w:rPr>
                      <m:t>5</m:t>
                    </m:r>
                  </m:sub>
                </m:sSub>
              </m:oMath>
            </m:oMathPara>
          </w:p>
        </w:tc>
      </w:tr>
      <w:tr w:rsidR="00795D1C" w14:paraId="219BE7C0" w14:textId="77777777" w:rsidTr="00223F98">
        <w:tc>
          <w:tcPr>
            <w:vMerge/>
            <w:vMerge w:val="restart"/>
          </w:tcPr>
          <w:p w14:paraId="5CD458D1" w14:textId="77777777" w:rsidR="00795D1C" w:rsidRPr="00223F98" w:rsidRDefault="005E1128" w:rsidP="00223F98">
            <w:pPr>
              <w:pStyle w:val="cw17"/>
              <w:topLinePunct/>
              <w:ind w:leftChars="0" w:left="0" w:rightChars="0" w:right="0" w:firstLineChars="0" w:firstLine="0"/>
              <w:spacing w:line="240" w:lineRule="atLeast"/>
            </w:pPr>
            <m:oMathPara>
              <m:oMath>
                <m:sSub>
                  <m:sSubPr>
                    <m:ctrlPr/>
                  </m:sSubPr>
                  <m:e>
                    <m:r>
                      <w:rPr>
                        <w:rStyle w:val="cw40"/>
                      </w:rPr>
                      <m:t>J</m:t>
                    </m:r>
                  </m:e>
                  <m:sub>
                    <m:r>
                      <w:rPr>
                        <w:rStyle w:val="cw40"/>
                      </w:rPr>
                      <m:t>1</m:t>
                    </m:r>
                  </m:sub>
                </m:sSub>
              </m:oMath>
            </m:oMathPara>
          </w:p>
        </w:tc>
        <w:tc>
          <w:p w14:paraId="596033F3" w14:textId="77777777" w:rsidR="00795D1C" w:rsidRPr="00223F98" w:rsidRDefault="005E1128" w:rsidP="00223F98">
            <w:pPr>
              <w:pStyle w:val="cw9"/>
              <w:topLinePunct/>
              <w:ind w:leftChars="0" w:left="0" w:rightChars="0" w:right="0" w:firstLineChars="0" w:firstLine="0"/>
              <w:spacing w:line="240" w:lineRule="atLeast"/>
            </w:pPr>
            <m:oMathPara>
              <m:oMath>
                <m:sSub>
                  <m:sSubPr>
                    <m:ctrlPr/>
                  </m:sSubPr>
                  <m:e>
                    <m:r>
                      <w:rPr>
                        <w:rStyle w:val="cw40"/>
                      </w:rPr>
                      <m:t>O</m:t>
                    </m:r>
                  </m:e>
                  <m:sub>
                    <m:r>
                      <w:rPr>
                        <w:rStyle w:val="cw40"/>
                      </w:rPr>
                      <m:t>1,1</m:t>
                    </m:r>
                  </m:sub>
                </m:sSub>
              </m:oMath>
            </m:oMathPara>
          </w:p>
        </w:tc>
        <w:tc>
          <w:p w14:paraId="5AB5CBF0" w14:textId="77777777" w:rsidR="00795D1C" w:rsidRPr="00223F98" w:rsidRDefault="00795D1C" w:rsidP="00223F98">
            <w:pPr>
              <w:pStyle w:val="affff8"/>
              <w:topLinePunct/>
              <w:ind w:leftChars="0" w:left="0" w:rightChars="0" w:right="0" w:firstLineChars="0" w:firstLine="0"/>
              <w:spacing w:line="240" w:lineRule="atLeast"/>
            </w:pPr>
            <w:r w:rsidRPr="00223F98">
              <w:t>2</w:t>
            </w:r>
          </w:p>
        </w:tc>
        <w:tc>
          <w:p w14:paraId="0B5DAE27" w14:textId="77777777" w:rsidR="00795D1C" w:rsidRPr="00223F98" w:rsidRDefault="00795D1C" w:rsidP="00223F98">
            <w:pPr>
              <w:pStyle w:val="affff8"/>
              <w:topLinePunct/>
              <w:ind w:leftChars="0" w:left="0" w:rightChars="0" w:right="0" w:firstLineChars="0" w:firstLine="0"/>
              <w:spacing w:line="240" w:lineRule="atLeast"/>
            </w:pPr>
            <w:r w:rsidRPr="00223F98">
              <w:t>3</w:t>
            </w:r>
          </w:p>
        </w:tc>
        <w:tc>
          <w:p w14:paraId="23EEBA3A"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186B156B"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5F21753F" w14:textId="77777777" w:rsidR="00795D1C" w:rsidRPr="00223F98" w:rsidRDefault="00795D1C" w:rsidP="00223F98">
            <w:pPr>
              <w:pStyle w:val="affff8"/>
              <w:topLinePunct/>
              <w:ind w:leftChars="0" w:left="0" w:rightChars="0" w:right="0" w:firstLineChars="0" w:firstLine="0"/>
              <w:spacing w:line="240" w:lineRule="atLeast"/>
            </w:pPr>
            <w:r w:rsidRPr="00223F98">
              <w:t>2</w:t>
            </w:r>
          </w:p>
        </w:tc>
      </w:tr>
      <w:tr w:rsidR="00795D1C" w14:paraId="4553A710" w14:textId="77777777" w:rsidTr="00223F98">
        <w:tc>
          <w:tcPr>
            <w:vMerge/>
          </w:tcPr>
          <w:p w14:paraId="75167FDF" w14:textId="77777777" w:rsidR="00795D1C" w:rsidRPr="00223F98" w:rsidRDefault="00795D1C" w:rsidP="00223F98">
            <w:pPr>
              <w:pStyle w:val="cw17"/>
              <w:topLinePunct/>
              <w:ind w:leftChars="0" w:left="0" w:rightChars="0" w:right="0" w:firstLineChars="0" w:firstLine="0"/>
              <w:spacing w:line="240" w:lineRule="atLeast"/>
            </w:pPr>
          </w:p>
        </w:tc>
        <w:tc>
          <w:p w14:paraId="7B348705" w14:textId="77777777" w:rsidR="00795D1C" w:rsidRPr="00223F98" w:rsidRDefault="005E1128" w:rsidP="00223F98">
            <w:pPr>
              <w:pStyle w:val="cw9"/>
              <w:topLinePunct/>
              <w:ind w:leftChars="0" w:left="0" w:rightChars="0" w:right="0" w:firstLineChars="0" w:firstLine="0"/>
              <w:spacing w:line="240" w:lineRule="atLeast"/>
            </w:pPr>
            <m:oMathPara>
              <m:oMath>
                <m:sSub>
                  <m:sSubPr>
                    <m:ctrlPr/>
                  </m:sSubPr>
                  <m:e>
                    <m:r>
                      <w:rPr>
                        <w:rStyle w:val="cw40"/>
                      </w:rPr>
                      <m:t>O</m:t>
                    </m:r>
                  </m:e>
                  <m:sub>
                    <m:r>
                      <w:rPr>
                        <w:rStyle w:val="cw40"/>
                      </w:rPr>
                      <m:t>1,2</m:t>
                    </m:r>
                  </m:sub>
                </m:sSub>
              </m:oMath>
            </m:oMathPara>
          </w:p>
        </w:tc>
        <w:tc>
          <w:p w14:paraId="292CB225" w14:textId="77777777" w:rsidR="00795D1C" w:rsidRPr="00223F98" w:rsidRDefault="00795D1C" w:rsidP="00223F98">
            <w:pPr>
              <w:pStyle w:val="affff8"/>
              <w:topLinePunct/>
              <w:ind w:leftChars="0" w:left="0" w:rightChars="0" w:right="0" w:firstLineChars="0" w:firstLine="0"/>
              <w:spacing w:line="240" w:lineRule="atLeast"/>
            </w:pPr>
            <w:r w:rsidRPr="00223F98">
              <w:t>1</w:t>
            </w:r>
          </w:p>
        </w:tc>
        <w:tc>
          <w:p w14:paraId="32BAFB80" w14:textId="77777777" w:rsidR="00795D1C" w:rsidRPr="00223F98" w:rsidRDefault="00795D1C" w:rsidP="00223F98">
            <w:pPr>
              <w:pStyle w:val="affff8"/>
              <w:topLinePunct/>
              <w:ind w:leftChars="0" w:left="0" w:rightChars="0" w:right="0" w:firstLineChars="0" w:firstLine="0"/>
              <w:spacing w:line="240" w:lineRule="atLeast"/>
            </w:pPr>
            <w:r w:rsidRPr="00223F98">
              <w:t>2</w:t>
            </w:r>
          </w:p>
        </w:tc>
        <w:tc>
          <w:p w14:paraId="4A4F30F8" w14:textId="77777777" w:rsidR="00795D1C" w:rsidRPr="00223F98" w:rsidRDefault="00795D1C" w:rsidP="00223F98">
            <w:pPr>
              <w:pStyle w:val="affff8"/>
              <w:topLinePunct/>
              <w:ind w:leftChars="0" w:left="0" w:rightChars="0" w:right="0" w:firstLineChars="0" w:firstLine="0"/>
              <w:spacing w:line="240" w:lineRule="atLeast"/>
            </w:pPr>
            <w:r w:rsidRPr="00223F98">
              <w:t>1</w:t>
            </w:r>
          </w:p>
        </w:tc>
        <w:tc>
          <w:p w14:paraId="5B168145" w14:textId="77777777" w:rsidR="00795D1C" w:rsidRPr="00223F98" w:rsidRDefault="00795D1C" w:rsidP="00223F98">
            <w:pPr>
              <w:pStyle w:val="affff8"/>
              <w:topLinePunct/>
              <w:ind w:leftChars="0" w:left="0" w:rightChars="0" w:right="0" w:firstLineChars="0" w:firstLine="0"/>
              <w:spacing w:line="240" w:lineRule="atLeast"/>
            </w:pPr>
            <w:r w:rsidRPr="00223F98">
              <w:t>3</w:t>
            </w:r>
          </w:p>
        </w:tc>
        <w:tc>
          <w:p w14:paraId="096A127B" w14:textId="77777777" w:rsidR="00795D1C" w:rsidRPr="00223F98" w:rsidRDefault="00795D1C" w:rsidP="00223F98">
            <w:pPr>
              <w:pStyle w:val="affff8"/>
              <w:topLinePunct/>
              <w:ind w:leftChars="0" w:left="0" w:rightChars="0" w:right="0" w:firstLineChars="0" w:firstLine="0"/>
              <w:spacing w:line="240" w:lineRule="atLeast"/>
            </w:pPr>
            <w:r w:rsidRPr="00223F98">
              <w:t>2</w:t>
            </w:r>
          </w:p>
        </w:tc>
      </w:tr>
      <w:tr w:rsidR="00795D1C" w14:paraId="18B91624" w14:textId="77777777" w:rsidTr="00223F98">
        <w:tc>
          <w:tcPr>
            <w:vMerge/>
          </w:tcPr>
          <w:p w14:paraId="353CFB5D" w14:textId="77777777" w:rsidR="00795D1C" w:rsidRPr="00223F98" w:rsidRDefault="00795D1C" w:rsidP="00223F98">
            <w:pPr>
              <w:pStyle w:val="cw17"/>
              <w:topLinePunct/>
              <w:ind w:leftChars="0" w:left="0" w:rightChars="0" w:right="0" w:firstLineChars="0" w:firstLine="0"/>
              <w:spacing w:line="240" w:lineRule="atLeast"/>
            </w:pPr>
          </w:p>
        </w:tc>
        <w:tc>
          <w:p w14:paraId="7F83DD7F" w14:textId="77777777" w:rsidR="00795D1C" w:rsidRPr="00223F98" w:rsidRDefault="005E1128" w:rsidP="00223F98">
            <w:pPr>
              <w:pStyle w:val="cw9"/>
              <w:topLinePunct/>
              <w:ind w:leftChars="0" w:left="0" w:rightChars="0" w:right="0" w:firstLineChars="0" w:firstLine="0"/>
              <w:spacing w:line="240" w:lineRule="atLeast"/>
            </w:pPr>
            <m:oMathPara>
              <m:oMath>
                <m:sSub>
                  <m:sSubPr>
                    <m:ctrlPr/>
                  </m:sSubPr>
                  <m:e>
                    <m:r>
                      <w:rPr>
                        <w:rStyle w:val="cw40"/>
                      </w:rPr>
                      <m:t>O</m:t>
                    </m:r>
                  </m:e>
                  <m:sub>
                    <m:r>
                      <w:rPr>
                        <w:rStyle w:val="cw40"/>
                      </w:rPr>
                      <m:t>1,3</m:t>
                    </m:r>
                  </m:sub>
                </m:sSub>
              </m:oMath>
            </m:oMathPara>
          </w:p>
        </w:tc>
        <w:tc>
          <w:p w14:paraId="00D5529E" w14:textId="77777777" w:rsidR="00795D1C" w:rsidRPr="00223F98" w:rsidRDefault="00795D1C" w:rsidP="00223F98">
            <w:pPr>
              <w:pStyle w:val="affff8"/>
              <w:topLinePunct/>
              <w:ind w:leftChars="0" w:left="0" w:rightChars="0" w:right="0" w:firstLineChars="0" w:firstLine="0"/>
              <w:spacing w:line="240" w:lineRule="atLeast"/>
            </w:pPr>
            <w:r w:rsidRPr="00223F98">
              <w:t>3</w:t>
            </w:r>
          </w:p>
        </w:tc>
        <w:tc>
          <w:p w14:paraId="12CF2615" w14:textId="77777777" w:rsidR="00795D1C" w:rsidRPr="00223F98" w:rsidRDefault="00795D1C" w:rsidP="00223F98">
            <w:pPr>
              <w:pStyle w:val="affff8"/>
              <w:topLinePunct/>
              <w:ind w:leftChars="0" w:left="0" w:rightChars="0" w:right="0" w:firstLineChars="0" w:firstLine="0"/>
              <w:spacing w:line="240" w:lineRule="atLeast"/>
            </w:pPr>
            <w:r w:rsidRPr="00223F98">
              <w:t>3</w:t>
            </w:r>
          </w:p>
        </w:tc>
        <w:tc>
          <w:p w14:paraId="2FF4AD53"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58AA293F"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12FD4126" w14:textId="77777777" w:rsidR="00795D1C" w:rsidRPr="00223F98" w:rsidRDefault="00795D1C" w:rsidP="00223F98">
            <w:pPr>
              <w:pStyle w:val="affff8"/>
              <w:topLinePunct/>
              <w:ind w:leftChars="0" w:left="0" w:rightChars="0" w:right="0" w:firstLineChars="0" w:firstLine="0"/>
              <w:spacing w:line="240" w:lineRule="atLeast"/>
            </w:pPr>
            <w:r w:rsidRPr="00223F98">
              <w:t>5</w:t>
            </w:r>
          </w:p>
        </w:tc>
      </w:tr>
      <w:tr w:rsidR="00795D1C" w14:paraId="4F83D421" w14:textId="77777777" w:rsidTr="00223F98">
        <w:tc>
          <w:tcPr>
            <w:vMerge/>
            <w:vMerge w:val="restart"/>
          </w:tcPr>
          <w:p w14:paraId="0F93138F" w14:textId="77777777" w:rsidR="00795D1C" w:rsidRPr="00223F98" w:rsidRDefault="005E1128" w:rsidP="00223F98">
            <w:pPr>
              <w:pStyle w:val="cw17"/>
              <w:topLinePunct/>
              <w:ind w:leftChars="0" w:left="0" w:rightChars="0" w:right="0" w:firstLineChars="0" w:firstLine="0"/>
              <w:spacing w:line="240" w:lineRule="atLeast"/>
            </w:pPr>
            <m:oMathPara>
              <m:oMath>
                <m:sSub>
                  <m:sSubPr>
                    <m:ctrlPr/>
                  </m:sSubPr>
                  <m:e>
                    <m:r>
                      <w:rPr>
                        <w:rStyle w:val="cw40"/>
                      </w:rPr>
                      <m:t>J</m:t>
                    </m:r>
                  </m:e>
                  <m:sub>
                    <m:r>
                      <w:rPr>
                        <w:rStyle w:val="cw40"/>
                      </w:rPr>
                      <m:t>2</m:t>
                    </m:r>
                  </m:sub>
                </m:sSub>
              </m:oMath>
            </m:oMathPara>
          </w:p>
        </w:tc>
        <w:tc>
          <w:p w14:paraId="18621C6F" w14:textId="77777777" w:rsidR="00795D1C" w:rsidRPr="00223F98" w:rsidRDefault="005E1128" w:rsidP="00223F98">
            <w:pPr>
              <w:pStyle w:val="cw9"/>
              <w:topLinePunct/>
              <w:ind w:leftChars="0" w:left="0" w:rightChars="0" w:right="0" w:firstLineChars="0" w:firstLine="0"/>
              <w:spacing w:line="240" w:lineRule="atLeast"/>
            </w:pPr>
            <m:oMathPara>
              <m:oMath>
                <m:sSub>
                  <m:sSubPr>
                    <m:ctrlPr/>
                  </m:sSubPr>
                  <m:e>
                    <m:r>
                      <w:rPr>
                        <w:rStyle w:val="cw40"/>
                      </w:rPr>
                      <m:t>O</m:t>
                    </m:r>
                  </m:e>
                  <m:sub>
                    <m:r>
                      <w:rPr>
                        <w:rStyle w:val="cw40"/>
                      </w:rPr>
                      <m:t>2,1</m:t>
                    </m:r>
                  </m:sub>
                </m:sSub>
              </m:oMath>
            </m:oMathPara>
          </w:p>
        </w:tc>
        <w:tc>
          <w:p w14:paraId="06E98CBE" w14:textId="77777777" w:rsidR="00795D1C" w:rsidRPr="00223F98" w:rsidRDefault="00795D1C" w:rsidP="00223F98">
            <w:pPr>
              <w:pStyle w:val="affff8"/>
              <w:topLinePunct/>
              <w:ind w:leftChars="0" w:left="0" w:rightChars="0" w:right="0" w:firstLineChars="0" w:firstLine="0"/>
              <w:spacing w:line="240" w:lineRule="atLeast"/>
            </w:pPr>
            <w:r w:rsidRPr="00223F98">
              <w:t>2</w:t>
            </w:r>
          </w:p>
        </w:tc>
        <w:tc>
          <w:p w14:paraId="48C91443" w14:textId="77777777" w:rsidR="00795D1C" w:rsidRPr="00223F98" w:rsidRDefault="00795D1C" w:rsidP="00223F98">
            <w:pPr>
              <w:pStyle w:val="affff8"/>
              <w:topLinePunct/>
              <w:ind w:leftChars="0" w:left="0" w:rightChars="0" w:right="0" w:firstLineChars="0" w:firstLine="0"/>
              <w:spacing w:line="240" w:lineRule="atLeast"/>
            </w:pPr>
            <w:r w:rsidRPr="00223F98">
              <w:t>5</w:t>
            </w:r>
          </w:p>
        </w:tc>
        <w:tc>
          <w:p w14:paraId="651B33DE" w14:textId="77777777" w:rsidR="00795D1C" w:rsidRPr="00223F98" w:rsidRDefault="00795D1C" w:rsidP="00223F98">
            <w:pPr>
              <w:pStyle w:val="affff8"/>
              <w:topLinePunct/>
              <w:ind w:leftChars="0" w:left="0" w:rightChars="0" w:right="0" w:firstLineChars="0" w:firstLine="0"/>
              <w:spacing w:line="240" w:lineRule="atLeast"/>
            </w:pPr>
            <w:r w:rsidRPr="00223F98">
              <w:t>3</w:t>
            </w:r>
          </w:p>
        </w:tc>
        <w:tc>
          <w:p w14:paraId="5FA1AA35"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580B95EF" w14:textId="77777777" w:rsidR="00795D1C" w:rsidRPr="00223F98" w:rsidRDefault="00795D1C" w:rsidP="00223F98">
            <w:pPr>
              <w:pStyle w:val="affff8"/>
              <w:topLinePunct/>
              <w:ind w:leftChars="0" w:left="0" w:rightChars="0" w:right="0" w:firstLineChars="0" w:firstLine="0"/>
              <w:spacing w:line="240" w:lineRule="atLeast"/>
            </w:pPr>
            <w:r w:rsidRPr="00223F98">
              <w:t>3</w:t>
            </w:r>
          </w:p>
        </w:tc>
      </w:tr>
      <w:tr w:rsidR="00795D1C" w14:paraId="48E0B97E" w14:textId="77777777" w:rsidTr="00223F98">
        <w:tc>
          <w:tcPr>
            <w:vMerge/>
          </w:tcPr>
          <w:p w14:paraId="0F6DDBD2" w14:textId="77777777" w:rsidR="00795D1C" w:rsidRPr="00223F98" w:rsidRDefault="00795D1C" w:rsidP="00223F98">
            <w:pPr>
              <w:pStyle w:val="cw17"/>
              <w:topLinePunct/>
              <w:ind w:leftChars="0" w:left="0" w:rightChars="0" w:right="0" w:firstLineChars="0" w:firstLine="0"/>
              <w:spacing w:line="240" w:lineRule="atLeast"/>
            </w:pPr>
          </w:p>
        </w:tc>
        <w:tc>
          <w:p w14:paraId="0496B500" w14:textId="77777777" w:rsidR="00795D1C" w:rsidRPr="00223F98" w:rsidRDefault="005E1128" w:rsidP="00223F98">
            <w:pPr>
              <w:pStyle w:val="cw9"/>
              <w:topLinePunct/>
              <w:ind w:leftChars="0" w:left="0" w:rightChars="0" w:right="0" w:firstLineChars="0" w:firstLine="0"/>
              <w:spacing w:line="240" w:lineRule="atLeast"/>
            </w:pPr>
            <m:oMathPara>
              <m:oMath>
                <m:sSub>
                  <m:sSubPr>
                    <m:ctrlPr/>
                  </m:sSubPr>
                  <m:e>
                    <m:r>
                      <w:rPr>
                        <w:rStyle w:val="cw40"/>
                      </w:rPr>
                      <m:t>O</m:t>
                    </m:r>
                  </m:e>
                  <m:sub>
                    <m:r>
                      <w:rPr>
                        <w:rStyle w:val="cw40"/>
                      </w:rPr>
                      <m:t>2,2</m:t>
                    </m:r>
                  </m:sub>
                </m:sSub>
              </m:oMath>
            </m:oMathPara>
          </w:p>
        </w:tc>
        <w:tc>
          <w:p w14:paraId="24AA6CD6"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391E0B2F"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509FE1D1"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20A6DD4E"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3C84ACAA" w14:textId="77777777" w:rsidR="00795D1C" w:rsidRPr="00223F98" w:rsidRDefault="00795D1C" w:rsidP="00223F98">
            <w:pPr>
              <w:pStyle w:val="affff8"/>
              <w:topLinePunct/>
              <w:ind w:leftChars="0" w:left="0" w:rightChars="0" w:right="0" w:firstLineChars="0" w:firstLine="0"/>
              <w:spacing w:line="240" w:lineRule="atLeast"/>
            </w:pPr>
            <w:r w:rsidRPr="00223F98">
              <w:t>4</w:t>
            </w:r>
          </w:p>
        </w:tc>
      </w:tr>
      <w:tr w:rsidR="00795D1C" w14:paraId="2387231A" w14:textId="77777777" w:rsidTr="00223F98">
        <w:tc>
          <w:tcPr>
            <w:vMerge/>
          </w:tcPr>
          <w:p w14:paraId="7038F867" w14:textId="77777777" w:rsidR="00795D1C" w:rsidRPr="00223F98" w:rsidRDefault="00795D1C" w:rsidP="00223F98">
            <w:pPr>
              <w:pStyle w:val="cw17"/>
              <w:topLinePunct/>
              <w:ind w:leftChars="0" w:left="0" w:rightChars="0" w:right="0" w:firstLineChars="0" w:firstLine="0"/>
              <w:spacing w:line="240" w:lineRule="atLeast"/>
            </w:pPr>
          </w:p>
        </w:tc>
        <w:tc>
          <w:p w14:paraId="549E7B42" w14:textId="77777777" w:rsidR="00795D1C" w:rsidRPr="00223F98" w:rsidRDefault="005E1128" w:rsidP="00223F98">
            <w:pPr>
              <w:pStyle w:val="cw9"/>
              <w:topLinePunct/>
              <w:ind w:leftChars="0" w:left="0" w:rightChars="0" w:right="0" w:firstLineChars="0" w:firstLine="0"/>
              <w:spacing w:line="240" w:lineRule="atLeast"/>
            </w:pPr>
            <m:oMathPara>
              <m:oMath>
                <m:sSub>
                  <m:sSubPr>
                    <m:ctrlPr/>
                  </m:sSubPr>
                  <m:e>
                    <m:r>
                      <w:rPr>
                        <w:rStyle w:val="cw40"/>
                      </w:rPr>
                      <m:t>O</m:t>
                    </m:r>
                  </m:e>
                  <m:sub>
                    <m:r>
                      <w:rPr>
                        <w:rStyle w:val="cw40"/>
                      </w:rPr>
                      <m:t>2,3</m:t>
                    </m:r>
                  </m:sub>
                </m:sSub>
              </m:oMath>
            </m:oMathPara>
          </w:p>
        </w:tc>
        <w:tc>
          <w:p w14:paraId="5EEB65EC" w14:textId="77777777" w:rsidR="00795D1C" w:rsidRPr="00223F98" w:rsidRDefault="00795D1C" w:rsidP="00223F98">
            <w:pPr>
              <w:pStyle w:val="affff8"/>
              <w:topLinePunct/>
              <w:ind w:leftChars="0" w:left="0" w:rightChars="0" w:right="0" w:firstLineChars="0" w:firstLine="0"/>
              <w:spacing w:line="240" w:lineRule="atLeast"/>
            </w:pPr>
            <w:r w:rsidRPr="00223F98">
              <w:t>3</w:t>
            </w:r>
          </w:p>
        </w:tc>
        <w:tc>
          <w:p w14:paraId="07B1EB80" w14:textId="77777777" w:rsidR="00795D1C" w:rsidRPr="00223F98" w:rsidRDefault="00795D1C" w:rsidP="00223F98">
            <w:pPr>
              <w:pStyle w:val="affff8"/>
              <w:topLinePunct/>
              <w:ind w:leftChars="0" w:left="0" w:rightChars="0" w:right="0" w:firstLineChars="0" w:firstLine="0"/>
              <w:spacing w:line="240" w:lineRule="atLeast"/>
            </w:pPr>
            <w:r w:rsidRPr="00223F98">
              <w:t>3</w:t>
            </w:r>
          </w:p>
        </w:tc>
        <w:tc>
          <w:p w14:paraId="4FA43C08" w14:textId="77777777" w:rsidR="00795D1C" w:rsidRPr="00223F98" w:rsidRDefault="00795D1C" w:rsidP="00223F98">
            <w:pPr>
              <w:pStyle w:val="affff8"/>
              <w:topLinePunct/>
              <w:ind w:leftChars="0" w:left="0" w:rightChars="0" w:right="0" w:firstLineChars="0" w:firstLine="0"/>
              <w:spacing w:line="240" w:lineRule="atLeast"/>
            </w:pPr>
            <w:r w:rsidRPr="00223F98">
              <w:t>3</w:t>
            </w:r>
          </w:p>
        </w:tc>
        <w:tc>
          <w:p w14:paraId="6A9FD106" w14:textId="77777777" w:rsidR="00795D1C" w:rsidRPr="00223F98" w:rsidRDefault="00795D1C" w:rsidP="00223F98">
            <w:pPr>
              <w:pStyle w:val="affff8"/>
              <w:topLinePunct/>
              <w:ind w:leftChars="0" w:left="0" w:rightChars="0" w:right="0" w:firstLineChars="0" w:firstLine="0"/>
              <w:spacing w:line="240" w:lineRule="atLeast"/>
            </w:pPr>
            <w:r w:rsidRPr="00223F98">
              <w:t>2</w:t>
            </w:r>
          </w:p>
        </w:tc>
        <w:tc>
          <w:p w14:paraId="1022D662" w14:textId="77777777" w:rsidR="00795D1C" w:rsidRPr="00223F98" w:rsidRDefault="00795D1C" w:rsidP="00223F98">
            <w:pPr>
              <w:pStyle w:val="affff8"/>
              <w:topLinePunct/>
              <w:ind w:leftChars="0" w:left="0" w:rightChars="0" w:right="0" w:firstLineChars="0" w:firstLine="0"/>
              <w:spacing w:line="240" w:lineRule="atLeast"/>
            </w:pPr>
            <w:r w:rsidRPr="00223F98">
              <w:t>3</w:t>
            </w:r>
          </w:p>
        </w:tc>
      </w:tr>
      <w:tr w:rsidR="00795D1C" w14:paraId="47AFAE8B" w14:textId="77777777" w:rsidTr="00223F98">
        <w:tc>
          <w:tcPr>
            <w:vMerge/>
            <w:vMerge w:val="restart"/>
          </w:tcPr>
          <w:p w14:paraId="125A6A73" w14:textId="77777777" w:rsidR="00795D1C" w:rsidRPr="00223F98" w:rsidRDefault="005E1128" w:rsidP="00223F98">
            <w:pPr>
              <w:pStyle w:val="cw17"/>
              <w:topLinePunct/>
              <w:ind w:leftChars="0" w:left="0" w:rightChars="0" w:right="0" w:firstLineChars="0" w:firstLine="0"/>
              <w:spacing w:line="240" w:lineRule="atLeast"/>
            </w:pPr>
            <m:oMathPara>
              <m:oMath>
                <m:sSub>
                  <m:sSubPr>
                    <m:ctrlPr/>
                  </m:sSubPr>
                  <m:e>
                    <m:r>
                      <w:rPr>
                        <w:rStyle w:val="cw40"/>
                      </w:rPr>
                      <m:t>J</m:t>
                    </m:r>
                  </m:e>
                  <m:sub>
                    <m:r>
                      <w:rPr>
                        <w:rStyle w:val="cw40"/>
                      </w:rPr>
                      <m:t>3</m:t>
                    </m:r>
                  </m:sub>
                </m:sSub>
              </m:oMath>
            </m:oMathPara>
          </w:p>
        </w:tc>
        <w:tc>
          <w:p w14:paraId="31B274A0" w14:textId="77777777" w:rsidR="00795D1C" w:rsidRPr="00223F98" w:rsidRDefault="005E1128" w:rsidP="00223F98">
            <w:pPr>
              <w:pStyle w:val="cw9"/>
              <w:topLinePunct/>
              <w:ind w:leftChars="0" w:left="0" w:rightChars="0" w:right="0" w:firstLineChars="0" w:firstLine="0"/>
              <w:spacing w:line="240" w:lineRule="atLeast"/>
            </w:pPr>
            <m:oMathPara>
              <m:oMath>
                <m:sSub>
                  <m:sSubPr>
                    <m:ctrlPr/>
                  </m:sSubPr>
                  <m:e>
                    <m:r>
                      <w:rPr>
                        <w:rStyle w:val="cw40"/>
                      </w:rPr>
                      <m:t>O</m:t>
                    </m:r>
                  </m:e>
                  <m:sub>
                    <m:r>
                      <w:rPr>
                        <w:rStyle w:val="cw40"/>
                      </w:rPr>
                      <m:t>3,1</m:t>
                    </m:r>
                  </m:sub>
                </m:sSub>
              </m:oMath>
            </m:oMathPara>
          </w:p>
        </w:tc>
        <w:tc>
          <w:p w14:paraId="2630F678" w14:textId="77777777" w:rsidR="00795D1C" w:rsidRPr="00223F98" w:rsidRDefault="00795D1C" w:rsidP="00223F98">
            <w:pPr>
              <w:pStyle w:val="affff8"/>
              <w:topLinePunct/>
              <w:ind w:leftChars="0" w:left="0" w:rightChars="0" w:right="0" w:firstLineChars="0" w:firstLine="0"/>
              <w:spacing w:line="240" w:lineRule="atLeast"/>
            </w:pPr>
            <w:r w:rsidRPr="00223F98">
              <w:t>2</w:t>
            </w:r>
          </w:p>
        </w:tc>
        <w:tc>
          <w:p w14:paraId="3F6C12FD" w14:textId="77777777" w:rsidR="00795D1C" w:rsidRPr="00223F98" w:rsidRDefault="00795D1C" w:rsidP="00223F98">
            <w:pPr>
              <w:pStyle w:val="affff8"/>
              <w:topLinePunct/>
              <w:ind w:leftChars="0" w:left="0" w:rightChars="0" w:right="0" w:firstLineChars="0" w:firstLine="0"/>
              <w:spacing w:line="240" w:lineRule="atLeast"/>
            </w:pPr>
            <w:r w:rsidRPr="00223F98">
              <w:t>2</w:t>
            </w:r>
          </w:p>
        </w:tc>
        <w:tc>
          <w:p w14:paraId="302152FF" w14:textId="77777777" w:rsidR="00795D1C" w:rsidRPr="00223F98" w:rsidRDefault="00795D1C" w:rsidP="00223F98">
            <w:pPr>
              <w:pStyle w:val="affff8"/>
              <w:topLinePunct/>
              <w:ind w:leftChars="0" w:left="0" w:rightChars="0" w:right="0" w:firstLineChars="0" w:firstLine="0"/>
              <w:spacing w:line="240" w:lineRule="atLeast"/>
            </w:pPr>
            <w:r w:rsidRPr="00223F98">
              <w:t>3</w:t>
            </w:r>
          </w:p>
        </w:tc>
        <w:tc>
          <w:p w14:paraId="0979C75F"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p w14:paraId="1FE24CF9" w14:textId="77777777" w:rsidR="00795D1C" w:rsidRPr="00223F98" w:rsidRDefault="00795D1C" w:rsidP="00223F98">
            <w:pPr>
              <w:pStyle w:val="affff8"/>
              <w:topLinePunct/>
              <w:ind w:leftChars="0" w:left="0" w:rightChars="0" w:right="0" w:firstLineChars="0" w:firstLine="0"/>
              <w:spacing w:line="240" w:lineRule="atLeast"/>
            </w:pPr>
            <w:r w:rsidRPr="00223F98">
              <w:t>3</w:t>
            </w:r>
          </w:p>
        </w:tc>
      </w:tr>
      <w:tr w:rsidR="00795D1C" w14:paraId="52E2ACB7" w14:textId="77777777" w:rsidTr="00223F98">
        <w:tc>
          <w:tcPr>
            <w:vMerge/>
            <w:tcBorders>
              <w:top w:val="none" w:sz="0" w:space="0" w:color="auto"/>
            </w:tcBorders>
          </w:tcPr>
          <w:p w14:paraId="39C7EC47" w14:textId="77777777" w:rsidR="00795D1C" w:rsidRPr="00223F98" w:rsidRDefault="00795D1C" w:rsidP="00223F98">
            <w:pPr>
              <w:pStyle w:val="cw17"/>
              <w:topLinePunct/>
              <w:ind w:leftChars="0" w:left="0" w:rightChars="0" w:right="0" w:firstLineChars="0" w:firstLine="0"/>
              <w:spacing w:line="240" w:lineRule="atLeast"/>
            </w:pPr>
          </w:p>
        </w:tc>
        <w:tc>
          <w:tcPr>
            <w:tcBorders>
              <w:top w:val="none" w:sz="0" w:space="0" w:color="auto"/>
            </w:tcBorders>
          </w:tcPr>
          <w:p w14:paraId="45C03B35" w14:textId="77777777" w:rsidR="00795D1C" w:rsidRPr="00223F98" w:rsidRDefault="005E1128" w:rsidP="00223F98">
            <w:pPr>
              <w:pStyle w:val="aff0"/>
              <w:topLinePunct/>
              <w:ind w:leftChars="0" w:left="0" w:rightChars="0" w:right="0" w:firstLineChars="0" w:firstLine="0"/>
              <w:spacing w:line="240" w:lineRule="atLeast"/>
            </w:pPr>
            <m:oMathPara>
              <m:oMath>
                <m:sSub>
                  <m:sSubPr>
                    <m:ctrlPr/>
                  </m:sSubPr>
                  <m:e>
                    <m:r>
                      <w:rPr>
                        <w:rStyle w:val="cw40"/>
                      </w:rPr>
                      <m:t>O</m:t>
                    </m:r>
                  </m:e>
                  <m:sub>
                    <m:r>
                      <w:rPr>
                        <w:rStyle w:val="cw40"/>
                      </w:rPr>
                      <m:t>3,2</m:t>
                    </m:r>
                  </m:sub>
                </m:sSub>
              </m:oMath>
            </m:oMathPara>
          </w:p>
        </w:tc>
        <w:tc>
          <w:tcPr>
            <w:tcBorders>
              <w:top w:val="none" w:sz="0" w:space="0" w:color="auto"/>
            </w:tcBorders>
          </w:tcPr>
          <w:p w14:paraId="7AAC2ACE"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tcPr>
            <w:tcBorders>
              <w:top w:val="none" w:sz="0" w:space="0" w:color="auto"/>
            </w:tcBorders>
          </w:tcPr>
          <w:p w14:paraId="39F316C6" w14:textId="77777777" w:rsidR="00795D1C" w:rsidRPr="00223F98" w:rsidRDefault="00795D1C" w:rsidP="00223F98">
            <w:pPr>
              <w:pStyle w:val="affff8"/>
              <w:topLinePunct/>
              <w:ind w:leftChars="0" w:left="0" w:rightChars="0" w:right="0" w:firstLineChars="0" w:firstLine="0"/>
              <w:spacing w:line="240" w:lineRule="atLeast"/>
            </w:pPr>
            <w:r w:rsidRPr="00223F98">
              <w:t>4</w:t>
            </w:r>
          </w:p>
        </w:tc>
        <w:tc>
          <w:tcPr>
            <w:tcBorders>
              <w:top w:val="none" w:sz="0" w:space="0" w:color="auto"/>
            </w:tcBorders>
          </w:tcPr>
          <w:p w14:paraId="3DBD802C" w14:textId="77777777" w:rsidR="00795D1C" w:rsidRPr="00223F98" w:rsidRDefault="00795D1C" w:rsidP="00223F98">
            <w:pPr>
              <w:pStyle w:val="affff8"/>
              <w:keepNext/>
              <w:topLinePunct/>
              <w:ind w:leftChars="0" w:left="0" w:rightChars="0" w:right="0" w:firstLineChars="0" w:firstLine="0"/>
              <w:spacing w:line="240" w:lineRule="atLeast"/>
            </w:pPr>
            <w:r w:rsidRPr="00223F98">
              <w:t>3</w:t>
            </w:r>
          </w:p>
        </w:tc>
        <w:tc>
          <w:tcPr>
            <w:tcBorders>
              <w:top w:val="none" w:sz="0" w:space="0" w:color="auto"/>
            </w:tcBorders>
          </w:tcPr>
          <w:p w14:paraId="29EAF473" w14:textId="77777777" w:rsidR="00795D1C" w:rsidRPr="00223F98" w:rsidRDefault="00795D1C" w:rsidP="00223F98">
            <w:pPr>
              <w:pStyle w:val="affff8"/>
              <w:keepNext/>
              <w:topLinePunct/>
              <w:ind w:leftChars="0" w:left="0" w:rightChars="0" w:right="0" w:firstLineChars="0" w:firstLine="0"/>
              <w:spacing w:line="240" w:lineRule="atLeast"/>
            </w:pPr>
            <w:r w:rsidRPr="00223F98">
              <w:t>3</w:t>
            </w:r>
          </w:p>
        </w:tc>
        <w:tc>
          <w:tcPr>
            <w:tcBorders>
              <w:top w:val="none" w:sz="0" w:space="0" w:color="auto"/>
            </w:tcBorders>
          </w:tcPr>
          <w:p w14:paraId="35B098CC" w14:textId="77777777" w:rsidR="00795D1C" w:rsidRPr="00223F98" w:rsidRDefault="00795D1C" w:rsidP="00223F98">
            <w:pPr>
              <w:pStyle w:val="affff8"/>
              <w:keepNext/>
              <w:topLinePunct/>
              <w:ind w:leftChars="0" w:left="0" w:rightChars="0" w:right="0" w:firstLineChars="0" w:firstLine="0"/>
              <w:spacing w:line="240" w:lineRule="atLeast"/>
            </w:pPr>
            <w:r w:rsidRPr="00223F98">
              <w:t>3</w:t>
            </w:r>
          </w:p>
        </w:tc>
      </w:tr>
    </w:tbl>
    <w:bookmarkEnd w:id="14"/>
    <w:p w14:paraId="5D08C3D1" w14:textId="77777777" w:rsidR="00795D1C" w:rsidRDefault="00795D1C" w:rsidP="00795D1C">
      <w:pPr>
        <w:pStyle w:val="aff9"/>
      </w:pPr>
    </w:p>
    <w:p w14:paraId="5D08C3D1" w14:textId="77777777" w:rsidR="00795D1C" w:rsidRDefault="00795D1C" w:rsidP="00795D1C">
      <w:pPr>
        <w:pStyle w:val="affff"/>
        <w:keepNext/>
        <w:topLinePunct/>
      </w:pPr>
      <w:r>
        <w:object w:dxaOrig="9324" w:dyaOrig="4309" w14:anchorId="5E986A50">
          <v:shape id="_x0000_i1028" type="#_x0000_t75" style="width:444pt;height:205.2pt" o:ole="">
            <v:imagedata r:id="rId19" o:title=""/>
          </v:shape>
          <o:OLEObject Type="Embed" ProgID="Visio.Drawing.15" ShapeID="_x0000_i1028" DrawAspect="Content" ObjectID="_1716756237" r:id="rId20"/>
        </w:object>
      </w:r>
    </w:p>
    <w:p w14:paraId="344D12E0" w14:textId="77777777" w:rsidR="00223F98" w:rsidRDefault="00223F98" w:rsidP="00223F98">
      <w:pPr>
        <w:pStyle w:val="cw13"/>
        <w:topLinePunct/>
      </w:pPr>
      <w:r w:rsidRPr="00795D1C">
        <w:t>图</w:t>
      </w:r>
      <w:r>
        <w:t>3</w:t>
      </w:r>
      <w:r w:rsidRPr="00795D1C">
        <w:t>-</w:t>
      </w:r>
      <w:r>
        <w:t>2</w:t>
      </w:r>
      <w:r>
        <w:t xml:space="preserve">  </w:t>
      </w:r>
      <w:r>
        <w:t>算法编码设计</w:t>
      </w:r>
    </w:p>
    <w:p w14:paraId="7AE54D0B" w14:textId="77777777" w:rsidR="00795D1C" w:rsidRPr="00223F98" w:rsidRDefault="00795D1C" w:rsidP="00795D1C">
      <w:pPr>
        <w:pStyle w:val="2"/>
        <w:topLinePunct/>
        <w:ind w:left="480" w:hangingChars="171" w:hanging="480"/>
      </w:pPr>
      <w:bookmarkStart w:id="947787" w:name="_Toc686947787"/>
      <w:r w:rsidRPr="00223F98">
        <w:lastRenderedPageBreak/>
        <w:t>3</w:t>
      </w:r>
      <w:r>
        <w:t>.</w:t>
      </w:r>
      <w:r w:rsidRPr="00223F98">
        <w:t>3</w:t>
      </w:r>
      <w:r>
        <w:t xml:space="preserve"> </w:t>
      </w:r>
      <w:r w:rsidRPr="00223F98">
        <w:t>选择算子</w:t>
      </w:r>
      <w:bookmarkEnd w:id="947787"/>
    </w:p>
    <w:p w14:paraId="49C9A558" w14:textId="77777777" w:rsidR="00795D1C" w:rsidRPr="00223F98" w:rsidRDefault="00795D1C" w:rsidP="00223F98">
      <w:pPr>
        <w:topLinePunct/>
      </w:pPr>
      <w:r w:rsidRPr="00223F98">
        <w:t>自适应遗传算法的选择方法采用轮盘赌法。若已知群体大小为</w:t>
      </w:r>
      <w:r w:rsidRPr="00223F98">
        <w:t>N</w:t>
      </w:r>
      <w:r w:rsidRPr="00223F98">
        <w:t>，当前种群为</w:t>
      </w:r>
      <m:oMath>
        <m:d>
          <m:dPr>
            <m:begChr m:val="{"/>
            <m:endChr m:val="}"/>
            <m:ctrlPr/>
          </m:dPr>
          <m:e>
            <m:sSub>
              <m:sSubPr>
                <m:ctrlPr/>
              </m:sSubPr>
              <m:e>
                <m:r>
                  <w:rPr>
                    <w:rStyle w:val="cw40"/>
                  </w:rPr>
                  <m:t>P</m:t>
                </m:r>
              </m:e>
              <m:sub>
                <m:r>
                  <w:rPr>
                    <w:rStyle w:val="cw40"/>
                  </w:rPr>
                  <m:t>1</m:t>
                </m:r>
              </m:sub>
            </m:sSub>
            <m:r>
              <w:rPr>
                <w:rStyle w:val="cw40"/>
              </w:rPr>
              <m:t>,</m:t>
            </m:r>
            <m:sSub>
              <m:sSubPr>
                <m:ctrlPr/>
              </m:sSubPr>
              <m:e>
                <m:r>
                  <w:rPr>
                    <w:rStyle w:val="cw40"/>
                  </w:rPr>
                  <m:t>P</m:t>
                </m:r>
              </m:e>
              <m:sub>
                <m:r>
                  <w:rPr>
                    <w:rStyle w:val="cw40"/>
                  </w:rPr>
                  <m:t>2</m:t>
                </m:r>
              </m:sub>
            </m:sSub>
            <m:r>
              <w:rPr>
                <w:rStyle w:val="cw40"/>
              </w:rPr>
              <m:t>,</m:t>
            </m:r>
            <m:sSub>
              <m:sSubPr>
                <m:ctrlPr/>
              </m:sSubPr>
              <m:e>
                <m:r>
                  <w:rPr>
                    <w:rStyle w:val="cw40"/>
                  </w:rPr>
                  <m:t>P</m:t>
                </m:r>
              </m:e>
              <m:sub>
                <m:r>
                  <w:rPr>
                    <w:rStyle w:val="cw40"/>
                  </w:rPr>
                  <m:t>3</m:t>
                </m:r>
              </m:sub>
            </m:sSub>
            <m:r>
              <w:rPr>
                <w:rStyle w:val="cw40"/>
              </w:rPr>
              <m:t>∙∙∙</m:t>
            </m:r>
            <m:sSub>
              <m:sSubPr>
                <m:ctrlPr/>
              </m:sSubPr>
              <m:e>
                <m:r>
                  <w:rPr>
                    <w:rStyle w:val="cw40"/>
                  </w:rPr>
                  <m:t>P</m:t>
                </m:r>
              </m:e>
              <m:sub>
                <m:r>
                  <w:rPr>
                    <w:rStyle w:val="cw40"/>
                  </w:rPr>
                  <m:t>N</m:t>
                </m:r>
              </m:sub>
            </m:sSub>
          </m:e>
        </m:d>
      </m:oMath>
      <w:r w:rsidRPr="00223F98">
        <w:t>。具体的选择算子操作步骤如下：</w:t>
      </w:r>
    </w:p>
    <w:p w14:paraId="57D8EEAB" w14:textId="77777777" w:rsidR="00795D1C" w:rsidRPr="00223F98" w:rsidRDefault="00795D1C" w:rsidP="00223F98">
      <w:pPr>
        <w:topLinePunct/>
      </w:pPr>
      <w:r w:rsidRPr="00223F98">
        <w:t>（</w:t>
      </w:r>
      <w:r w:rsidRPr="00223F98">
        <w:t>1</w:t>
      </w:r>
      <w:r w:rsidRPr="00223F98">
        <w:t>）</w:t>
      </w:r>
      <w:r w:rsidRPr="00223F98">
        <w:t>计算当前种群中每条染色体的适应度；</w:t>
      </w:r>
    </w:p>
    <w:p w14:paraId="3848FDD3" w14:textId="77777777" w:rsidR="00795D1C" w:rsidRPr="00223F98" w:rsidRDefault="00795D1C" w:rsidP="00223F98">
      <w:pPr>
        <w:topLinePunct/>
      </w:pPr>
      <w:r w:rsidRPr="00223F98">
        <w:t>（</w:t>
      </w:r>
      <w:r w:rsidRPr="00223F98">
        <w:t>2</w:t>
      </w:r>
      <w:r w:rsidRPr="00223F98">
        <w:t>）</w:t>
      </w:r>
      <w:r w:rsidRPr="00223F98">
        <w:t>当前种群中染色体按照其适应度降序排列；</w:t>
      </w:r>
    </w:p>
    <w:p w14:paraId="633E4A1D" w14:textId="77777777" w:rsidR="00795D1C" w:rsidRPr="00223F98" w:rsidRDefault="00795D1C" w:rsidP="00223F98">
      <w:pPr>
        <w:topLinePunct/>
      </w:pPr>
      <w:r w:rsidRPr="00223F98">
        <w:t>（</w:t>
      </w:r>
      <w:r w:rsidRPr="00223F98">
        <w:t>3</w:t>
      </w:r>
      <w:r w:rsidRPr="00223F98">
        <w:t>）</w:t>
      </w:r>
      <w:r w:rsidRPr="00223F98">
        <w:t>将适应度前</w:t>
      </w:r>
      <w:r w:rsidRPr="00223F98">
        <w:t>10</w:t>
      </w:r>
      <w:r w:rsidRPr="00223F98">
        <w:t>的染色体直接保留到父代种群；</w:t>
      </w:r>
    </w:p>
    <w:p w14:paraId="67AE18CB" w14:textId="77777777" w:rsidR="00795D1C" w:rsidRPr="00223F98" w:rsidRDefault="00795D1C" w:rsidP="00223F98">
      <w:pPr>
        <w:topLinePunct/>
      </w:pPr>
      <w:r w:rsidRPr="00223F98">
        <w:t>（</w:t>
      </w:r>
      <w:r w:rsidRPr="00223F98">
        <w:t>4</w:t>
      </w:r>
      <w:r w:rsidRPr="00223F98">
        <w:t>）</w:t>
      </w:r>
      <w:r w:rsidRPr="00223F98">
        <w:t>依次遍历前</w:t>
      </w:r>
      <w:r w:rsidRPr="00223F98">
        <w:t>10</w:t>
      </w:r>
      <w:r w:rsidRPr="00223F98">
        <w:t>外的染色体组，随机生成一个位于</w:t>
      </w:r>
      <m:oMath>
        <m:d>
          <m:dPr>
            <m:begChr m:val="["/>
            <m:endChr m:val="]"/>
            <m:ctrlPr/>
          </m:dPr>
          <m:e>
            <m:r>
              <w:rPr>
                <w:rStyle w:val="cw40"/>
              </w:rPr>
              <m:t>0,1</m:t>
            </m:r>
          </m:e>
        </m:d>
      </m:oMath>
      <w:r w:rsidRPr="00223F98">
        <w:t>之间的小数</w:t>
      </w:r>
      <w:r w:rsidRPr="00223F98">
        <w:t>r</w:t>
      </w:r>
      <w:r w:rsidRPr="00223F98">
        <w:t>，若</w:t>
      </w:r>
      <m:oMath>
        <m:r>
          <m:rPr>
            <m:sty m:val="p"/>
          </m:rPr>
          <w:rPr>
            <w:rStyle w:val="cw40"/>
          </w:rPr>
          <m:t>r&lt;1-</m:t>
        </m:r>
        <m:f>
          <m:fPr>
            <m:type m:val="lin"/>
            <m:ctrlPr/>
          </m:fPr>
          <m:num>
            <m:r>
              <w:rPr>
                <w:rStyle w:val="cw40"/>
              </w:rPr>
              <m:t>i</m:t>
            </m:r>
          </m:num>
          <m:den>
            <m:r>
              <w:rPr>
                <w:rStyle w:val="cw40"/>
              </w:rPr>
              <m:t>N</m:t>
            </m:r>
          </m:den>
        </m:f>
      </m:oMath>
      <w:r w:rsidRPr="00223F98">
        <w:t>，则选择染色体</w:t>
      </w:r>
      <w:proofErr w:type="spellStart"/>
      <w:r w:rsidRPr="00223F98">
        <w:t>i</w:t>
      </w:r>
      <w:proofErr w:type="spellEnd"/>
      <w:r w:rsidRPr="00223F98">
        <w:t>作为父代种群之一</w:t>
      </w:r>
      <w:r w:rsidRPr="00223F98">
        <w:t>（</w:t>
      </w:r>
      <m:oMath>
        <m:r>
          <m:rPr>
            <m:sty m:val="p"/>
          </m:rPr>
          <w:rPr>
            <w:rStyle w:val="cw40"/>
          </w:rPr>
          <m:t>i&gt;10</m:t>
        </m:r>
      </m:oMath>
      <w:r w:rsidRPr="00223F98">
        <w:t>）</w:t>
      </w:r>
      <w:r w:rsidRPr="00223F98">
        <w:t>。</w:t>
      </w:r>
    </w:p>
    <w:p w14:paraId="1CFA10EB" w14:textId="77777777" w:rsidR="00795D1C" w:rsidRPr="00DF0A3B" w:rsidRDefault="00795D1C" w:rsidP="00223F98">
      <w:pPr>
        <w:pStyle w:val="2"/>
        <w:topLinePunct/>
        <w:ind w:left="480" w:hangingChars="171" w:hanging="480"/>
      </w:pPr>
      <w:bookmarkStart w:id="947788" w:name="_Toc686947788"/>
      <w:r w:rsidRPr="00DF0A3B">
        <w:t>3</w:t>
      </w:r>
      <w:r>
        <w:t>.</w:t>
      </w:r>
      <w:r w:rsidRPr="00DF0A3B">
        <w:t>4</w:t>
      </w:r>
      <w:r>
        <w:t xml:space="preserve"> </w:t>
      </w:r>
      <w:r w:rsidRPr="00DB64CE">
        <w:t>自适应交叉算子</w:t>
      </w:r>
      <w:bookmarkEnd w:id="947788"/>
    </w:p>
    <w:p w14:paraId="4067D3CC" w14:textId="77777777" w:rsidR="00795D1C" w:rsidRPr="00223F98" w:rsidRDefault="00795D1C" w:rsidP="00223F98">
      <w:pPr>
        <w:topLinePunct/>
      </w:pPr>
      <w:r w:rsidRPr="00223F98">
        <w:t>算法的编码采用两段式编码，在第一段编码中采用</w:t>
      </w:r>
      <w:r w:rsidRPr="00223F98">
        <w:t>POSITION BASED CROSSOVER</w:t>
      </w:r>
      <w:r w:rsidRPr="00223F98">
        <w:t>，在第二段编码中采用两点交叉。算法的自适应交叉概率</w:t>
      </w:r>
      <m:oMath>
        <m:sSub>
          <m:sSubPr>
            <m:ctrlPr/>
          </m:sSubPr>
          <m:e>
            <m:r>
              <w:rPr>
                <w:rStyle w:val="cw40"/>
              </w:rPr>
              <m:t>P</m:t>
            </m:r>
          </m:e>
          <m:sub>
            <m:r>
              <w:rPr>
                <w:rStyle w:val="cw40"/>
              </w:rPr>
              <m:t>c</m:t>
            </m:r>
          </m:sub>
        </m:sSub>
      </m:oMath>
      <w:r w:rsidRPr="00223F98">
        <w:t>公式</w:t>
      </w:r>
      <w:r w:rsidRPr="00223F98">
        <w:t>如下：</w:t>
      </w:r>
    </w:p>
    <w:bookmarkStart w:id="15" w:name="_Hlk102733930"/>
    <w:p w14:paraId="12B733D9" w14:textId="77777777" w:rsidR="00795D1C" w:rsidRPr="00223F98" w:rsidRDefault="005E1128" w:rsidP="00223F98">
      <w:pPr>
        <w:topLinePunct/>
      </w:pPr>
      <m:oMathPara>
        <m:oMath>
          <m:sSub>
            <m:sSubPr>
              <m:ctrlPr/>
            </m:sSubPr>
            <m:e>
              <m:r>
                <w:rPr>
                  <w:rStyle w:val="cw40"/>
                </w:rPr>
                <m:t>P</m:t>
              </m:r>
            </m:e>
            <m:sub>
              <m:r>
                <w:rPr>
                  <w:rStyle w:val="cw40"/>
                </w:rPr>
                <m:t>c</m:t>
              </m:r>
            </m:sub>
          </m:sSub>
          <m:r>
            <w:rPr>
              <w:rStyle w:val="cw40"/>
            </w:rPr>
            <m:t>=</m:t>
          </m:r>
          <m:d>
            <m:dPr>
              <m:begChr m:val="{"/>
              <m:endChr m:val=""/>
              <m:ctrlPr/>
            </m:dPr>
            <m:e>
              <m:eqArr>
                <m:eqArrPr>
                  <m:ctrlPr/>
                </m:eqArrPr>
                <m:e>
                  <m:sSub>
                    <m:sSubPr>
                      <m:ctrlPr/>
                    </m:sSubPr>
                    <m:e>
                      <m:r>
                        <w:rPr>
                          <w:rStyle w:val="cw40"/>
                        </w:rPr>
                        <m:t>P</m:t>
                      </m:r>
                    </m:e>
                    <m:sub>
                      <m:r>
                        <w:rPr>
                          <w:rStyle w:val="cw40"/>
                        </w:rPr>
                        <m:t>C</m:t>
                      </m:r>
                    </m:sub>
                  </m:sSub>
                  <m:r>
                    <w:rPr>
                      <w:rStyle w:val="cw40"/>
                    </w:rPr>
                    <m:t>,  &amp;f&lt;</m:t>
                  </m:r>
                  <m:sSub>
                    <m:sSubPr>
                      <m:ctrlPr/>
                    </m:sSubPr>
                    <m:e>
                      <m:r>
                        <w:rPr>
                          <w:rStyle w:val="cw40"/>
                        </w:rPr>
                        <m:t>f</m:t>
                      </m:r>
                    </m:e>
                    <m:sub>
                      <m:r>
                        <w:rPr>
                          <w:rStyle w:val="cw40"/>
                        </w:rPr>
                        <m:t>avg</m:t>
                      </m:r>
                    </m:sub>
                  </m:sSub>
                </m:e>
                <m:e>
                  <m:sSup>
                    <m:sSupPr>
                      <m:ctrlPr/>
                    </m:sSupPr>
                    <m:e>
                      <m:r>
                        <w:rPr>
                          <w:rStyle w:val="cw40"/>
                        </w:rPr>
                        <m:t>e</m:t>
                      </m:r>
                    </m:e>
                    <m:sup>
                      <m:f>
                        <m:fPr>
                          <m:ctrlPr/>
                        </m:fPr>
                        <m:num>
                          <m:sSub>
                            <m:sSubPr>
                              <m:ctrlPr/>
                            </m:sSubPr>
                            <m:e>
                              <m:r>
                                <w:rPr>
                                  <w:rStyle w:val="cw40"/>
                                </w:rPr>
                                <m:t>f</m:t>
                              </m:r>
                            </m:e>
                            <m:sub>
                              <m:r>
                                <w:rPr>
                                  <w:rStyle w:val="cw40"/>
                                </w:rPr>
                                <m:t>avg</m:t>
                              </m:r>
                            </m:sub>
                          </m:sSub>
                          <m:r>
                            <w:rPr>
                              <w:rStyle w:val="cw40"/>
                            </w:rPr>
                            <m:t>-f</m:t>
                          </m:r>
                        </m:num>
                        <m:den>
                          <m:sSub>
                            <m:sSubPr>
                              <m:ctrlPr/>
                            </m:sSubPr>
                            <m:e>
                              <m:r>
                                <w:rPr>
                                  <w:rStyle w:val="cw40"/>
                                </w:rPr>
                                <m:t>f</m:t>
                              </m:r>
                            </m:e>
                            <m:sub>
                              <m:r>
                                <w:rPr>
                                  <w:rStyle w:val="cw40"/>
                                </w:rPr>
                                <m:t>max</m:t>
                              </m:r>
                            </m:sub>
                          </m:sSub>
                          <m:r>
                            <w:rPr>
                              <w:rStyle w:val="cw40"/>
                            </w:rPr>
                            <m:t>-</m:t>
                          </m:r>
                          <m:sSub>
                            <m:sSubPr>
                              <m:ctrlPr/>
                            </m:sSubPr>
                            <m:e>
                              <m:r>
                                <w:rPr>
                                  <w:rStyle w:val="cw40"/>
                                </w:rPr>
                                <m:t>f</m:t>
                              </m:r>
                            </m:e>
                            <m:sub>
                              <m:r>
                                <w:rPr>
                                  <w:rStyle w:val="cw40"/>
                                </w:rPr>
                                <m:t>avg</m:t>
                              </m:r>
                            </m:sub>
                          </m:sSub>
                        </m:den>
                      </m:f>
                    </m:sup>
                  </m:sSup>
                  <m:r>
                    <w:rPr>
                      <w:rStyle w:val="cw40"/>
                    </w:rPr>
                    <m:t>,  &amp;f≥</m:t>
                  </m:r>
                  <m:sSub>
                    <m:sSubPr>
                      <m:ctrlPr/>
                    </m:sSubPr>
                    <m:e>
                      <m:r>
                        <w:rPr>
                          <w:rStyle w:val="cw40"/>
                        </w:rPr>
                        <m:t>f</m:t>
                      </m:r>
                    </m:e>
                    <m:sub>
                      <m:r>
                        <w:rPr>
                          <w:rStyle w:val="cw40"/>
                        </w:rPr>
                        <m:t>avg</m:t>
                      </m:r>
                    </m:sub>
                  </m:sSub>
                </m:e>
              </m:eqArr>
            </m:e>
          </m:d>
        </m:oMath>
      </m:oMathPara>
    </w:p>
    <w:bookmarkEnd w:id="15"/>
    <w:p w14:paraId="30094EBC" w14:textId="7CCABDC4" w:rsidR="00795D1C" w:rsidRPr="00223F98" w:rsidRDefault="00795D1C" w:rsidP="00223F98">
      <w:pPr>
        <w:topLinePunct/>
      </w:pPr>
      <w:r w:rsidRPr="00223F98">
        <w:t>其中：</w:t>
      </w:r>
      <m:oMath>
        <m:sSub>
          <m:sSubPr>
            <m:ctrlPr/>
          </m:sSubPr>
          <m:e>
            <m:r>
              <w:rPr>
                <w:rStyle w:val="cw40"/>
              </w:rPr>
              <m:t>P</m:t>
            </m:r>
          </m:e>
          <m:sub>
            <m:r>
              <w:rPr>
                <w:rStyle w:val="cw40"/>
              </w:rPr>
              <m:t>C</m:t>
            </m:r>
          </m:sub>
        </m:sSub>
      </m:oMath>
      <w:r w:rsidRPr="00223F98">
        <w:t>为给定的交叉概率；</w:t>
      </w:r>
      <m:oMath>
        <m:r>
          <w:rPr>
            <w:rStyle w:val="cw40"/>
          </w:rPr>
          <m:t>f</m:t>
        </m:r>
      </m:oMath>
      <w:r w:rsidRPr="00223F98">
        <w:t>为</w:t>
      </w:r>
      <w:r w:rsidR="00E11851">
        <w:t>交叉染色体</w:t>
      </w:r>
      <w:r w:rsidRPr="00223F98">
        <w:t>适应度</w:t>
      </w:r>
      <w:r w:rsidR="00E11851">
        <w:t>的最大</w:t>
      </w:r>
      <w:r w:rsidRPr="00223F98">
        <w:t>值；</w:t>
      </w:r>
      <m:oMath>
        <m:sSub>
          <m:sSubPr>
            <m:ctrlPr/>
          </m:sSubPr>
          <m:e>
            <m:r>
              <w:rPr>
                <w:rStyle w:val="cw40"/>
              </w:rPr>
              <m:t>f</m:t>
            </m:r>
          </m:e>
          <m:sub>
            <m:r>
              <w:rPr>
                <w:rStyle w:val="cw40"/>
              </w:rPr>
              <m:t>avg</m:t>
            </m:r>
          </m:sub>
        </m:sSub>
      </m:oMath>
      <w:r w:rsidRPr="00223F98">
        <w:t>表示</w:t>
      </w:r>
      <w:r w:rsidR="00E11851">
        <w:t>交叉染色体</w:t>
      </w:r>
      <w:r w:rsidRPr="00223F98">
        <w:t>种群适应度</w:t>
      </w:r>
      <w:r w:rsidR="00E11851">
        <w:t>的</w:t>
      </w:r>
      <w:r w:rsidRPr="00223F98">
        <w:t>平均值；</w:t>
      </w:r>
      <m:oMath>
        <m:sSub>
          <m:sSubPr>
            <m:ctrlPr/>
          </m:sSubPr>
          <m:e>
            <m:r>
              <w:rPr>
                <w:rStyle w:val="cw40"/>
              </w:rPr>
              <m:t>f</m:t>
            </m:r>
          </m:e>
          <m:sub>
            <m:r>
              <w:rPr>
                <w:rStyle w:val="cw40"/>
              </w:rPr>
              <m:t>max</m:t>
            </m:r>
          </m:sub>
        </m:sSub>
      </m:oMath>
      <w:r w:rsidR="00E11851" w:rsidRPr="00223F98">
        <w:t>表示</w:t>
      </w:r>
      <w:r w:rsidR="00E11851">
        <w:t>交叉染色体</w:t>
      </w:r>
      <w:r w:rsidR="00E11851" w:rsidRPr="00223F98">
        <w:t>种群适应度</w:t>
      </w:r>
      <w:r w:rsidR="00E11851">
        <w:t>的最大</w:t>
      </w:r>
      <w:r w:rsidR="00E11851" w:rsidRPr="00223F98">
        <w:t>值</w:t>
      </w:r>
      <w:r w:rsidRPr="00223F98">
        <w:t>，进行交叉操作的</w:t>
      </w:r>
      <w:r w:rsidR="00E11851">
        <w:t>种群</w:t>
      </w:r>
      <w:r w:rsidRPr="00223F98">
        <w:t>为</w:t>
      </w:r>
      <m:oMath>
        <m:d>
          <m:dPr>
            <m:begChr m:val="{"/>
            <m:endChr m:val="}"/>
            <m:ctrlPr/>
          </m:dPr>
          <m:e>
            <m:sSub>
              <m:sSubPr>
                <m:ctrlPr/>
              </m:sSubPr>
              <m:e>
                <m:r>
                  <w:rPr>
                    <w:rStyle w:val="cw40"/>
                  </w:rPr>
                  <m:t>P</m:t>
                </m:r>
              </m:e>
              <m:sub>
                <m:r>
                  <w:rPr>
                    <w:rStyle w:val="cw40"/>
                  </w:rPr>
                  <m:t>1</m:t>
                </m:r>
              </m:sub>
            </m:sSub>
            <m:r>
              <w:rPr>
                <w:rStyle w:val="cw40"/>
              </w:rPr>
              <m:t>,</m:t>
            </m:r>
            <m:sSub>
              <m:sSubPr>
                <m:ctrlPr/>
              </m:sSubPr>
              <m:e>
                <m:r>
                  <w:rPr>
                    <w:rStyle w:val="cw40"/>
                  </w:rPr>
                  <m:t>P</m:t>
                </m:r>
              </m:e>
              <m:sub>
                <m:r>
                  <w:rPr>
                    <w:rStyle w:val="cw40"/>
                  </w:rPr>
                  <m:t>2</m:t>
                </m:r>
              </m:sub>
            </m:sSub>
            <m:r>
              <w:rPr>
                <w:rStyle w:val="cw40"/>
              </w:rPr>
              <m:t>,</m:t>
            </m:r>
            <m:sSub>
              <m:sSubPr>
                <m:ctrlPr/>
              </m:sSubPr>
              <m:e>
                <m:r>
                  <w:rPr>
                    <w:rStyle w:val="cw40"/>
                  </w:rPr>
                  <m:t>P</m:t>
                </m:r>
              </m:e>
              <m:sub>
                <m:r>
                  <w:rPr>
                    <w:rStyle w:val="cw40"/>
                  </w:rPr>
                  <m:t>3</m:t>
                </m:r>
              </m:sub>
            </m:sSub>
            <m:r>
              <w:rPr>
                <w:rStyle w:val="cw40"/>
              </w:rPr>
              <m:t>∙∙∙</m:t>
            </m:r>
            <m:sSub>
              <m:sSubPr>
                <m:ctrlPr/>
              </m:sSubPr>
              <m:e>
                <m:r>
                  <w:rPr>
                    <w:rStyle w:val="cw40"/>
                  </w:rPr>
                  <m:t>P</m:t>
                </m:r>
              </m:e>
              <m:sub>
                <m:r>
                  <w:rPr>
                    <w:rStyle w:val="cw40"/>
                  </w:rPr>
                  <m:t>M</m:t>
                </m:r>
              </m:sub>
            </m:sSub>
          </m:e>
        </m:d>
      </m:oMath>
      <w:r w:rsidRPr="00223F98">
        <w:t>。</w:t>
      </w:r>
    </w:p>
    <w:p w14:paraId="701E53BE" w14:textId="77777777" w:rsidR="00795D1C" w:rsidRPr="00223F98" w:rsidRDefault="00795D1C" w:rsidP="00223F98">
      <w:pPr>
        <w:topLinePunct/>
      </w:pPr>
      <w:r w:rsidRPr="00223F98">
        <w:t>编码交叉步骤为：</w:t>
      </w:r>
    </w:p>
    <w:p w14:paraId="567F8ADF" w14:textId="5F209622" w:rsidR="00795D1C" w:rsidRPr="00223F98" w:rsidRDefault="00795D1C" w:rsidP="00223F98">
      <w:pPr>
        <w:topLinePunct/>
      </w:pPr>
      <w:r w:rsidRPr="00223F98">
        <w:t>（</w:t>
      </w:r>
      <w:r w:rsidRPr="00223F98">
        <w:t>1</w:t>
      </w:r>
      <w:r w:rsidRPr="00223F98">
        <w:t>）</w:t>
      </w:r>
      <w:r w:rsidRPr="00223F98">
        <w:t>从父代群体随机选择两条染色体</w:t>
      </w:r>
      <m:oMath>
        <m:sSub>
          <m:sSubPr>
            <m:ctrlPr/>
          </m:sSubPr>
          <m:e>
            <m:r>
              <w:rPr>
                <w:rStyle w:val="cw40"/>
              </w:rPr>
              <m:t>P</m:t>
            </m:r>
          </m:e>
          <m:sub>
            <m:r>
              <w:rPr>
                <w:rStyle w:val="cw40"/>
              </w:rPr>
              <m:t>i</m:t>
            </m:r>
          </m:sub>
        </m:sSub>
      </m:oMath>
      <w:r w:rsidRPr="00223F98">
        <w:t>、</w:t>
      </w:r>
      <m:oMath>
        <m:sSub>
          <m:sSubPr>
            <m:ctrlPr/>
          </m:sSubPr>
          <m:e>
            <m:r>
              <w:rPr>
                <w:rStyle w:val="cw40"/>
              </w:rPr>
              <m:t>P</m:t>
            </m:r>
          </m:e>
          <m:sub>
            <m:r>
              <w:rPr>
                <w:rStyle w:val="cw40"/>
              </w:rPr>
              <m:t>j</m:t>
            </m:r>
          </m:sub>
        </m:sSub>
      </m:oMath>
      <w:r w:rsidRPr="00223F98">
        <w:t>进行交叉，</w:t>
      </w:r>
      <w:r w:rsidR="00C14255">
        <w:t>求得自适应</w:t>
      </w:r>
      <w:r w:rsidRPr="00223F98">
        <w:t>交叉概率</w:t>
      </w:r>
      <m:oMath>
        <m:sSub>
          <m:sSubPr>
            <m:ctrlPr/>
          </m:sSubPr>
          <m:e>
            <m:r>
              <w:rPr>
                <w:rStyle w:val="cw40"/>
              </w:rPr>
              <m:t>P</m:t>
            </m:r>
          </m:e>
          <m:sub>
            <m:r>
              <w:rPr>
                <w:rStyle w:val="cw40"/>
              </w:rPr>
              <m:t>c</m:t>
            </m:r>
          </m:sub>
        </m:sSub>
      </m:oMath>
      <w:r w:rsidRPr="00223F98">
        <w:t>；</w:t>
      </w:r>
    </w:p>
    <w:p w14:paraId="75FF67BF" w14:textId="77777777" w:rsidR="00795D1C" w:rsidRPr="00223F98" w:rsidRDefault="00795D1C" w:rsidP="00223F98">
      <w:pPr>
        <w:topLinePunct/>
      </w:pPr>
      <w:r w:rsidRPr="00223F98">
        <w:t>（</w:t>
      </w:r>
      <w:r w:rsidRPr="00223F98">
        <w:t>2</w:t>
      </w:r>
      <w:r w:rsidRPr="00223F98">
        <w:t>）</w:t>
      </w:r>
      <w:r w:rsidRPr="00223F98">
        <w:t>随机生成一个位于</w:t>
      </w:r>
      <m:oMath>
        <m:d>
          <m:dPr>
            <m:begChr m:val="["/>
            <m:endChr m:val="]"/>
            <m:ctrlPr/>
          </m:dPr>
          <m:e>
            <m:r>
              <w:rPr>
                <w:rStyle w:val="cw40"/>
              </w:rPr>
              <m:t>0,1</m:t>
            </m:r>
          </m:e>
        </m:d>
      </m:oMath>
      <w:r w:rsidRPr="00223F98">
        <w:t>之间的小数</w:t>
      </w:r>
      <w:r w:rsidRPr="00223F98">
        <w:t>r</w:t>
      </w:r>
      <w:r w:rsidRPr="00223F98">
        <w:t>，若</w:t>
      </w:r>
      <m:oMath>
        <m:r>
          <m:rPr>
            <m:sty m:val="p"/>
          </m:rPr>
          <w:rPr>
            <w:rStyle w:val="cw40"/>
          </w:rPr>
          <m:t>r&gt;</m:t>
        </m:r>
        <m:sSub>
          <m:sSubPr>
            <m:ctrlPr/>
          </m:sSubPr>
          <m:e>
            <m:r>
              <w:rPr>
                <w:rStyle w:val="cw40"/>
              </w:rPr>
              <m:t>P</m:t>
            </m:r>
          </m:e>
          <m:sub>
            <m:r>
              <w:rPr>
                <w:rStyle w:val="cw40"/>
              </w:rPr>
              <m:t>c</m:t>
            </m:r>
          </m:sub>
        </m:sSub>
      </m:oMath>
      <w:r w:rsidRPr="00223F98">
        <w:t>，则不交叉前段编码，若</w:t>
      </w:r>
      <m:oMath>
        <m:r>
          <w:rPr>
            <w:rStyle w:val="cw40"/>
          </w:rPr>
          <m:t>r</m:t>
        </m:r>
        <m:r>
          <m:rPr>
            <m:sty m:val="p"/>
          </m:rPr>
          <w:rPr>
            <w:rStyle w:val="cw40"/>
          </w:rPr>
          <m:t>≤</m:t>
        </m:r>
        <m:sSub>
          <m:sSubPr>
            <m:ctrlPr/>
          </m:sSubPr>
          <m:e>
            <m:r>
              <w:rPr>
                <w:rStyle w:val="cw40"/>
              </w:rPr>
              <m:t>P</m:t>
            </m:r>
          </m:e>
          <m:sub>
            <m:r>
              <w:rPr>
                <w:rStyle w:val="cw40"/>
              </w:rPr>
              <m:t>c</m:t>
            </m:r>
          </m:sub>
        </m:sSub>
      </m:oMath>
      <w:r w:rsidRPr="00223F98">
        <w:t>，则对</w:t>
      </w:r>
      <m:oMath>
        <m:sSub>
          <m:sSubPr>
            <m:ctrlPr/>
          </m:sSubPr>
          <m:e>
            <m:r>
              <w:rPr>
                <w:rStyle w:val="cw40"/>
              </w:rPr>
              <m:t>P</m:t>
            </m:r>
          </m:e>
          <m:sub>
            <m:r>
              <w:rPr>
                <w:rStyle w:val="cw40"/>
              </w:rPr>
              <m:t>i</m:t>
            </m:r>
          </m:sub>
        </m:sSub>
      </m:oMath>
      <w:r w:rsidRPr="00223F98">
        <w:t>、</w:t>
      </w:r>
      <m:oMath>
        <m:sSub>
          <m:sSubPr>
            <m:ctrlPr/>
          </m:sSubPr>
          <m:e>
            <m:r>
              <w:rPr>
                <w:rStyle w:val="cw40"/>
              </w:rPr>
              <m:t>P</m:t>
            </m:r>
          </m:e>
          <m:sub>
            <m:r>
              <w:rPr>
                <w:rStyle w:val="cw40"/>
              </w:rPr>
              <m:t>j</m:t>
            </m:r>
          </m:sub>
        </m:sSub>
      </m:oMath>
      <w:r w:rsidRPr="00223F98">
        <w:t>的前段编码进行</w:t>
      </w:r>
      <w:r w:rsidRPr="00223F98">
        <w:t>PX</w:t>
      </w:r>
      <w:r w:rsidRPr="00223F98">
        <w:t>；</w:t>
      </w:r>
    </w:p>
    <w:p w14:paraId="623C0950" w14:textId="77777777" w:rsidR="00795D1C" w:rsidRPr="00223F98" w:rsidRDefault="00795D1C" w:rsidP="00223F98">
      <w:pPr>
        <w:topLinePunct/>
      </w:pPr>
      <w:r w:rsidRPr="00223F98">
        <w:t>（</w:t>
      </w:r>
      <w:r w:rsidRPr="00223F98">
        <w:t>3</w:t>
      </w:r>
      <w:r w:rsidRPr="00223F98">
        <w:t>）</w:t>
      </w:r>
      <w:r w:rsidRPr="00223F98">
        <w:t>根据</w:t>
      </w:r>
      <w:r w:rsidRPr="00223F98">
        <w:t>POSITION BASED CROSSOVER</w:t>
      </w:r>
      <w:r w:rsidRPr="00223F98">
        <w:t>(</w:t>
      </w:r>
      <w:r w:rsidRPr="00223F98">
        <w:t>PX</w:t>
      </w:r>
      <w:r w:rsidRPr="00223F98">
        <w:t>)</w:t>
      </w:r>
      <w:r w:rsidR="004B696B">
        <w:t xml:space="preserve"> </w:t>
      </w:r>
      <w:r w:rsidRPr="00223F98">
        <w:t>准则对</w:t>
      </w:r>
      <m:oMath>
        <m:sSub>
          <m:sSubPr>
            <m:ctrlPr/>
          </m:sSubPr>
          <m:e>
            <m:r>
              <w:rPr>
                <w:rStyle w:val="cw40"/>
              </w:rPr>
              <m:t>P</m:t>
            </m:r>
          </m:e>
          <m:sub>
            <m:r>
              <w:rPr>
                <w:rStyle w:val="cw40"/>
              </w:rPr>
              <m:t>i</m:t>
            </m:r>
          </m:sub>
        </m:sSub>
      </m:oMath>
      <w:r w:rsidRPr="00223F98">
        <w:t>、</w:t>
      </w:r>
      <m:oMath>
        <m:sSub>
          <m:sSubPr>
            <m:ctrlPr/>
          </m:sSubPr>
          <m:e>
            <m:r>
              <w:rPr>
                <w:rStyle w:val="cw40"/>
              </w:rPr>
              <m:t>P</m:t>
            </m:r>
          </m:e>
          <m:sub>
            <m:r>
              <w:rPr>
                <w:rStyle w:val="cw40"/>
              </w:rPr>
              <m:t>j</m:t>
            </m:r>
          </m:sub>
        </m:sSub>
      </m:oMath>
      <w:r w:rsidRPr="00223F98">
        <w:t>进行交叉。</w:t>
      </w:r>
      <w:r w:rsidRPr="00223F98">
        <w:t xml:space="preserve"> </w:t>
      </w:r>
    </w:p>
    <w:p w14:paraId="343E36E0" w14:textId="77777777" w:rsidR="00795D1C" w:rsidRPr="00223F98" w:rsidRDefault="00795D1C" w:rsidP="00223F98">
      <w:pPr>
        <w:topLinePunct/>
      </w:pPr>
      <w:r w:rsidRPr="00223F98">
        <w:t>（</w:t>
      </w:r>
      <w:r w:rsidRPr="00223F98">
        <w:t xml:space="preserve">一</w:t>
      </w:r>
      <w:r w:rsidRPr="00223F98">
        <w:t>）</w:t>
      </w:r>
      <w:r w:rsidRPr="00223F98">
        <w:t>第一段编码交叉操作</w:t>
      </w:r>
    </w:p>
    <w:p w14:paraId="51CC1008" w14:textId="77777777" w:rsidR="00795D1C" w:rsidRPr="00223F98" w:rsidRDefault="00795D1C" w:rsidP="00223F98">
      <w:pPr>
        <w:topLinePunct/>
      </w:pPr>
      <w:r w:rsidRPr="00223F98">
        <w:t>（</w:t>
      </w:r>
      <w:r w:rsidRPr="00223F98">
        <w:t>1</w:t>
      </w:r>
      <w:r w:rsidRPr="00223F98">
        <w:t>）</w:t>
      </w:r>
      <w:r w:rsidRPr="00223F98">
        <w:t>从</w:t>
      </w:r>
      <m:oMath>
        <m:sSub>
          <m:sSubPr>
            <m:ctrlPr/>
          </m:sSubPr>
          <m:e>
            <m:r>
              <w:rPr>
                <w:rStyle w:val="cw40"/>
              </w:rPr>
              <m:t>P</m:t>
            </m:r>
          </m:e>
          <m:sub>
            <m:r>
              <w:rPr>
                <w:rStyle w:val="cw40"/>
              </w:rPr>
              <m:t>i</m:t>
            </m:r>
          </m:sub>
        </m:sSub>
      </m:oMath>
      <w:r w:rsidRPr="00223F98">
        <w:t>中随机选择</w:t>
      </w:r>
      <w:r w:rsidRPr="00223F98">
        <w:t>n</w:t>
      </w:r>
      <w:proofErr w:type="gramStart"/>
      <w:r w:rsidRPr="00223F98">
        <w:t>个</w:t>
      </w:r>
      <w:proofErr w:type="gramEnd"/>
      <w:r w:rsidRPr="00223F98">
        <w:t>点；</w:t>
      </w:r>
    </w:p>
    <w:p w14:paraId="1C8FE8E3" w14:textId="77777777" w:rsidR="00795D1C" w:rsidRPr="00223F98" w:rsidRDefault="00795D1C" w:rsidP="00223F98">
      <w:pPr>
        <w:topLinePunct/>
      </w:pPr>
      <w:r w:rsidRPr="00223F98">
        <w:t>（</w:t>
      </w:r>
      <w:r w:rsidRPr="00223F98">
        <w:t>2</w:t>
      </w:r>
      <w:r w:rsidRPr="00223F98">
        <w:t>）</w:t>
      </w:r>
      <w:r w:rsidRPr="00223F98">
        <w:t>将这</w:t>
      </w:r>
      <w:r w:rsidRPr="00223F98">
        <w:t>n</w:t>
      </w:r>
      <w:proofErr w:type="gramStart"/>
      <w:r w:rsidRPr="00223F98">
        <w:t>个</w:t>
      </w:r>
      <w:proofErr w:type="gramEnd"/>
      <w:r w:rsidRPr="00223F98">
        <w:t>点按位复制到</w:t>
      </w:r>
      <w:r w:rsidRPr="00223F98">
        <w:t>child1</w:t>
      </w:r>
      <w:r w:rsidRPr="00223F98">
        <w:t>；</w:t>
      </w:r>
    </w:p>
    <w:p w14:paraId="57E6081B" w14:textId="77777777" w:rsidR="00795D1C" w:rsidRPr="00223F98" w:rsidRDefault="00795D1C" w:rsidP="00223F98">
      <w:pPr>
        <w:topLinePunct/>
      </w:pPr>
      <w:r w:rsidRPr="00223F98">
        <w:lastRenderedPageBreak/>
        <w:t>（</w:t>
      </w:r>
      <w:r w:rsidRPr="00223F98">
        <w:t>3</w:t>
      </w:r>
      <w:r w:rsidRPr="00223F98">
        <w:t>）</w:t>
      </w:r>
      <w:r w:rsidRPr="00223F98">
        <w:t>从</w:t>
      </w:r>
      <m:oMath>
        <m:sSub>
          <m:sSubPr>
            <m:ctrlPr/>
          </m:sSubPr>
          <m:e>
            <m:r>
              <w:rPr>
                <w:rStyle w:val="cw40"/>
              </w:rPr>
              <m:t>P</m:t>
            </m:r>
          </m:e>
          <m:sub>
            <m:r>
              <w:rPr>
                <w:rStyle w:val="cw40"/>
              </w:rPr>
              <m:t>j</m:t>
            </m:r>
          </m:sub>
        </m:sSub>
      </m:oMath>
      <w:r w:rsidRPr="00223F98">
        <w:t>的第一段编码中按顺序选择未在</w:t>
      </w:r>
      <w:r w:rsidRPr="00223F98">
        <w:t>child1</w:t>
      </w:r>
      <w:r w:rsidRPr="00223F98">
        <w:t>中的点</w:t>
      </w:r>
      <w:r>
        <w:rPr>
          <w:rFonts w:ascii="Times New Roman" w:eastAsia="宋体" w:hAnsi="Times New Roman" w:cs="Times New Roman"/>
          <w:sz w:val="24"/>
          <w:szCs w:val="24"/>
          <w:kern w:val="2"/>
          <w:rFonts w:hint="eastAsia"/>
        </w:rPr>
        <w:t>，</w:t>
      </w:r>
      <w:r w:rsidRPr="00223F98">
        <w:t>填充到</w:t>
      </w:r>
      <w:r w:rsidRPr="00223F98">
        <w:t>child1</w:t>
      </w:r>
      <w:r w:rsidRPr="00223F98">
        <w:t>的第一段编码空位中；</w:t>
      </w:r>
    </w:p>
    <w:p w14:paraId="2ED1E421" w14:textId="77777777" w:rsidR="00795D1C" w:rsidRPr="00223F98" w:rsidRDefault="00795D1C" w:rsidP="00223F98">
      <w:pPr>
        <w:topLinePunct/>
      </w:pPr>
      <w:r w:rsidRPr="00223F98">
        <w:t>（</w:t>
      </w:r>
      <w:r w:rsidRPr="00223F98">
        <w:t>4</w:t>
      </w:r>
      <w:r w:rsidRPr="00223F98">
        <w:t>）</w:t>
      </w:r>
      <w:r w:rsidRPr="00223F98">
        <w:t>同理生成</w:t>
      </w:r>
      <w:r w:rsidRPr="00223F98">
        <w:t>child2</w:t>
      </w:r>
      <w:r w:rsidRPr="00223F98">
        <w:t>的第一段编码。</w:t>
      </w:r>
    </w:p>
    <w:p w14:paraId="4529842E" w14:textId="77777777" w:rsidR="00795D1C" w:rsidRPr="00223F98" w:rsidRDefault="00795D1C" w:rsidP="00223F98">
      <w:pPr>
        <w:topLinePunct/>
      </w:pPr>
      <w:r w:rsidRPr="00223F98">
        <w:t>下图展</w:t>
      </w:r>
      <w:r w:rsidRPr="00223F98">
        <w:t>示了第一段编码的</w:t>
      </w:r>
      <w:r w:rsidRPr="00223F98">
        <w:t>PX</w:t>
      </w:r>
      <w:r w:rsidRPr="00223F98">
        <w:t>操作流程，从</w:t>
      </w:r>
      <m:oMath>
        <m:sSub>
          <m:sSubPr>
            <m:ctrlPr/>
          </m:sSubPr>
          <m:e>
            <m:r>
              <w:rPr>
                <w:rStyle w:val="cw40"/>
              </w:rPr>
              <m:t>P</m:t>
            </m:r>
          </m:e>
          <m:sub>
            <m:r>
              <w:rPr>
                <w:rStyle w:val="cw40"/>
              </w:rPr>
              <m:t>i</m:t>
            </m:r>
          </m:sub>
        </m:sSub>
      </m:oMath>
      <w:r w:rsidRPr="00223F98">
        <w:t>中随机选择的</w:t>
      </w:r>
      <w:r w:rsidRPr="00223F98">
        <w:t>n</w:t>
      </w:r>
      <w:proofErr w:type="gramStart"/>
      <w:r w:rsidRPr="00223F98">
        <w:t>个</w:t>
      </w:r>
      <w:proofErr w:type="gramEnd"/>
      <w:r w:rsidRPr="00223F98">
        <w:t>点为</w:t>
      </w:r>
      <w:r w:rsidRPr="00223F98">
        <w:t>【</w:t>
      </w:r>
      <w:r w:rsidRPr="00223F98">
        <w:t>4</w:t>
      </w:r>
      <w:r>
        <w:rPr>
          <w:rFonts w:ascii="Times New Roman" w:eastAsia="宋体" w:hAnsi="Times New Roman" w:cs="Times New Roman"/>
          <w:sz w:val="24"/>
          <w:szCs w:val="24"/>
          <w:kern w:val="2"/>
        </w:rPr>
        <w:t xml:space="preserve">, </w:t>
      </w:r>
      <w:r w:rsidRPr="00223F98">
        <w:t>3</w:t>
      </w:r>
      <w:r w:rsidRPr="00223F98">
        <w:t>，</w:t>
      </w:r>
      <w:r w:rsidRPr="00223F98">
        <w:t>6</w:t>
      </w:r>
      <w:r>
        <w:rPr>
          <w:rFonts w:ascii="Times New Roman" w:eastAsia="宋体" w:hAnsi="Times New Roman" w:cs="Times New Roman"/>
          <w:sz w:val="24"/>
          <w:szCs w:val="24"/>
          <w:kern w:val="2"/>
        </w:rPr>
        <w:t xml:space="preserve">, </w:t>
      </w:r>
      <w:r w:rsidRPr="00223F98">
        <w:t>5</w:t>
      </w:r>
      <w:r w:rsidRPr="00223F98">
        <w:t>】</w:t>
      </w:r>
      <w:r w:rsidRPr="00223F98">
        <w:t>，</w:t>
      </w:r>
      <w:r w:rsidRPr="00223F98">
        <w:t>PX</w:t>
      </w:r>
      <w:r w:rsidRPr="00223F98">
        <w:t>操作结果如下，生成的</w:t>
      </w:r>
      <w:r w:rsidRPr="00223F98">
        <w:t>C1</w:t>
      </w:r>
      <w:r w:rsidRPr="00223F98">
        <w:t>即为</w:t>
      </w:r>
      <w:r w:rsidRPr="00223F98">
        <w:t>child1</w:t>
      </w:r>
      <w:r w:rsidRPr="00223F98">
        <w:t>。</w:t>
      </w:r>
    </w:p>
    <w:p w14:paraId="4E2FECAC" w14:textId="77777777" w:rsidR="00795D1C" w:rsidRPr="00C723BE" w:rsidRDefault="00795D1C" w:rsidP="00795D1C">
      <w:pPr>
        <w:pStyle w:val="affff"/>
        <w:keepNext/>
        <w:topLinePunct/>
      </w:pPr>
      <w:r w:rsidRPr="00C723BE">
        <w:object w:dxaOrig="9961" w:dyaOrig="2425" w14:anchorId="18336438">
          <v:shape id="_x0000_i1029" type="#_x0000_t75" style="width:433.2pt;height:106.8pt" o:ole="">
            <v:imagedata r:id="rId21" o:title=""/>
          </v:shape>
          <o:OLEObject Type="Embed" ProgID="Visio.Drawing.15" ShapeID="_x0000_i1029" DrawAspect="Content" ObjectID="_1716756238" r:id="rId22"/>
        </w:object>
      </w:r>
    </w:p>
    <w:p w14:paraId="1F975FEC" w14:textId="77777777" w:rsidR="00223F98" w:rsidRDefault="00223F98" w:rsidP="00223F98">
      <w:pPr>
        <w:pStyle w:val="cw13"/>
        <w:topLinePunct/>
      </w:pPr>
      <w:r w:rsidRPr="00795D1C">
        <w:t>图</w:t>
      </w:r>
      <w:r>
        <w:t>3</w:t>
      </w:r>
      <w:r w:rsidRPr="00795D1C">
        <w:t>-</w:t>
      </w:r>
      <w:r>
        <w:t>3</w:t>
      </w:r>
      <w:r>
        <w:t xml:space="preserve">  </w:t>
      </w:r>
      <w:r>
        <w:t>第一段编码P</w:t>
      </w:r>
      <w:r>
        <w:t>X</w:t>
      </w:r>
      <w:r>
        <w:t>交叉流程</w:t>
      </w:r>
    </w:p>
    <w:p w14:paraId="10F62BCC" w14:textId="77777777" w:rsidR="00795D1C" w:rsidRPr="00223F98" w:rsidRDefault="00795D1C" w:rsidP="00223F98">
      <w:pPr>
        <w:topLinePunct/>
      </w:pPr>
      <w:r w:rsidRPr="00223F98">
        <w:t>（</w:t>
      </w:r>
      <w:r w:rsidRPr="00223F98">
        <w:t xml:space="preserve">二</w:t>
      </w:r>
      <w:r w:rsidRPr="00223F98">
        <w:t>）</w:t>
      </w:r>
      <w:r w:rsidRPr="00223F98">
        <w:t>第二段编码交叉操作</w:t>
      </w:r>
    </w:p>
    <w:p w14:paraId="4EFAEAF4" w14:textId="77777777" w:rsidR="00795D1C" w:rsidRPr="00223F98" w:rsidRDefault="00795D1C" w:rsidP="00223F98">
      <w:pPr>
        <w:topLinePunct/>
      </w:pPr>
      <w:r w:rsidRPr="00223F98">
        <w:t>（</w:t>
      </w:r>
      <w:r w:rsidRPr="00223F98">
        <w:t>1</w:t>
      </w:r>
      <w:r w:rsidRPr="00223F98">
        <w:t>）</w:t>
      </w:r>
      <w:r w:rsidRPr="00223F98">
        <w:t>随机生成一个位于</w:t>
      </w:r>
      <m:oMath>
        <m:d>
          <m:dPr>
            <m:begChr m:val="["/>
            <m:endChr m:val="]"/>
            <m:ctrlPr/>
          </m:dPr>
          <m:e>
            <m:r>
              <m:rPr>
                <m:sty m:val="p"/>
              </m:rPr>
              <w:rPr>
                <w:rStyle w:val="cw40"/>
              </w:rPr>
              <m:t>0,1</m:t>
            </m:r>
          </m:e>
        </m:d>
      </m:oMath>
      <w:r w:rsidRPr="00223F98">
        <w:t>之间的小数</w:t>
      </w:r>
      <w:r w:rsidRPr="00223F98">
        <w:t>r</w:t>
      </w:r>
      <w:r w:rsidRPr="00223F98">
        <w:t>，若</w:t>
      </w:r>
      <m:oMath>
        <m:r>
          <m:rPr>
            <m:sty m:val="p"/>
          </m:rPr>
          <w:rPr>
            <w:rStyle w:val="cw40"/>
          </w:rPr>
          <m:t>r&gt;</m:t>
        </m:r>
        <m:sSub>
          <m:sSubPr>
            <m:ctrlPr/>
          </m:sSubPr>
          <m:e>
            <m:r>
              <w:rPr>
                <w:rStyle w:val="cw40"/>
              </w:rPr>
              <m:t>P</m:t>
            </m:r>
          </m:e>
          <m:sub>
            <m:r>
              <w:rPr>
                <w:rStyle w:val="cw40"/>
              </w:rPr>
              <m:t>c</m:t>
            </m:r>
          </m:sub>
        </m:sSub>
      </m:oMath>
      <w:r w:rsidRPr="00223F98">
        <w:t>，则不交叉中段编码，若</w:t>
      </w:r>
      <m:oMath>
        <m:r>
          <m:rPr>
            <m:sty m:val="p"/>
          </m:rPr>
          <w:rPr>
            <w:rStyle w:val="cw40"/>
          </w:rPr>
          <m:t>r≤</m:t>
        </m:r>
        <m:sSub>
          <m:sSubPr>
            <m:ctrlPr/>
          </m:sSubPr>
          <m:e>
            <m:r>
              <w:rPr>
                <w:rStyle w:val="cw40"/>
              </w:rPr>
              <m:t>P</m:t>
            </m:r>
          </m:e>
          <m:sub>
            <m:r>
              <w:rPr>
                <w:rStyle w:val="cw40"/>
              </w:rPr>
              <m:t>c</m:t>
            </m:r>
          </m:sub>
        </m:sSub>
      </m:oMath>
      <w:r w:rsidRPr="00223F98">
        <w:t>，则对中段进行后续两点交叉操作；</w:t>
      </w:r>
    </w:p>
    <w:p w14:paraId="0B14752D" w14:textId="763252B7" w:rsidR="00795D1C" w:rsidRPr="00223F98" w:rsidRDefault="00795D1C" w:rsidP="00223F98">
      <w:pPr>
        <w:topLinePunct/>
      </w:pPr>
      <w:r w:rsidRPr="00223F98">
        <w:t>（</w:t>
      </w:r>
      <w:r w:rsidRPr="00223F98">
        <w:t>2</w:t>
      </w:r>
      <w:r w:rsidRPr="00223F98">
        <w:t>）</w:t>
      </w:r>
      <w:r w:rsidRPr="00223F98">
        <w:t>随机生成</w:t>
      </w:r>
      <w:r w:rsidR="00C14255">
        <w:t>两个整数</w:t>
      </w:r>
      <w:bookmarkStart w:id="16" w:name="_Hlk104301468"/>
      <w:r w:rsidRPr="00C14255">
        <w:t>a</w:t>
      </w:r>
      <w:r w:rsidRPr="00C14255">
        <w:t>、</w:t>
      </w:r>
      <w:r w:rsidRPr="00C14255">
        <w:t>b</w:t>
      </w:r>
      <w:bookmarkEnd w:id="16"/>
      <m:oMath>
        <m:d>
          <m:dPr>
            <m:ctrlPr/>
          </m:dPr>
          <m:e>
            <m:r>
              <m:rPr>
                <m:sty m:val="p"/>
              </m:rPr>
              <w:rPr>
                <w:rStyle w:val="cw40"/>
              </w:rPr>
              <m:t>a&lt;b</m:t>
            </m:r>
          </m:e>
        </m:d>
      </m:oMath>
      <w:r w:rsidR="00C14255" w:rsidRPr="00C14255">
        <w:t>，</w:t>
      </w:r>
      <w:r w:rsidR="00C14255" w:rsidRPr="00C14255">
        <w:t>a</w:t>
      </w:r>
      <w:r w:rsidR="00C14255" w:rsidRPr="00C14255">
        <w:t>、</w:t>
      </w:r>
      <w:r w:rsidR="00C14255" w:rsidRPr="00C14255">
        <w:t>b</w:t>
      </w:r>
      <w:r w:rsidR="00C14255">
        <w:t>范围</w:t>
      </w:r>
      <w:r w:rsidR="00C14255" w:rsidRPr="00223F98">
        <w:t>在</w:t>
      </w:r>
      <m:oMath>
        <m:d>
          <m:dPr>
            <m:begChr m:val="["/>
            <m:endChr m:val="]"/>
            <m:ctrlPr/>
          </m:dPr>
          <m:e>
            <m:r>
              <w:rPr>
                <w:rStyle w:val="cw40"/>
              </w:rPr>
              <m:t>m</m:t>
            </m:r>
            <m:r>
              <m:rPr>
                <m:sty m:val="p"/>
              </m:rPr>
              <w:rPr>
                <w:rStyle w:val="cw40"/>
              </w:rPr>
              <m:t>+1,2</m:t>
            </m:r>
            <m:r>
              <w:rPr>
                <w:rStyle w:val="cw40"/>
              </w:rPr>
              <m:t>m</m:t>
            </m:r>
          </m:e>
        </m:d>
      </m:oMath>
      <w:r w:rsidR="00C14255" w:rsidRPr="00223F98">
        <w:t>之间</w:t>
      </w:r>
      <w:r w:rsidRPr="00223F98">
        <w:t>作为交叉点，交换</w:t>
      </w:r>
      <m:oMath>
        <m:sSub>
          <m:sSubPr>
            <m:ctrlPr/>
          </m:sSubPr>
          <m:e>
            <m:r>
              <w:rPr>
                <w:rStyle w:val="cw40"/>
              </w:rPr>
              <m:t>P</m:t>
            </m:r>
          </m:e>
          <m:sub>
            <m:r>
              <w:rPr>
                <w:rStyle w:val="cw40"/>
              </w:rPr>
              <m:t>i</m:t>
            </m:r>
          </m:sub>
        </m:sSub>
      </m:oMath>
      <w:r w:rsidRPr="00223F98">
        <w:t>、</w:t>
      </w:r>
      <m:oMath>
        <m:sSub>
          <m:sSubPr>
            <m:ctrlPr/>
          </m:sSubPr>
          <m:e>
            <m:r>
              <w:rPr>
                <w:rStyle w:val="cw40"/>
              </w:rPr>
              <m:t>P</m:t>
            </m:r>
          </m:e>
          <m:sub>
            <m:r>
              <w:rPr>
                <w:rStyle w:val="cw40"/>
              </w:rPr>
              <m:t>j</m:t>
            </m:r>
          </m:sub>
        </m:sSub>
      </m:oMath>
      <w:r w:rsidRPr="00223F98">
        <w:t>位于</w:t>
      </w:r>
      <w:r w:rsidRPr="00223F98">
        <w:t>ab</w:t>
      </w:r>
      <w:r w:rsidRPr="00223F98">
        <w:t>之间的编码。</w:t>
      </w:r>
    </w:p>
    <w:p w14:paraId="2ADFED5B" w14:textId="77777777" w:rsidR="00795D1C" w:rsidRPr="00223F98" w:rsidRDefault="00795D1C" w:rsidP="00223F98">
      <w:pPr>
        <w:topLinePunct/>
      </w:pPr>
      <w:r w:rsidRPr="00223F98">
        <w:t>（</w:t>
      </w:r>
      <w:r w:rsidRPr="00223F98">
        <w:t>3</w:t>
      </w:r>
      <w:r w:rsidRPr="00223F98">
        <w:t>）</w:t>
      </w:r>
      <w:r w:rsidRPr="00223F98">
        <w:t>在进行第二段编码操作前若对第一段编码有交叉操作则需先对第二段编码进行按位对应</w:t>
      </w:r>
      <w:r w:rsidR="00223F98">
        <w:t>，</w:t>
      </w:r>
      <w:r w:rsidRPr="00223F98">
        <w:t>下图</w:t>
      </w:r>
      <w:r w:rsidRPr="00223F98">
        <w:t>展示了第二段编码的操作流程。</w:t>
      </w:r>
      <w:r w:rsidRPr="00223F98">
        <w:t xml:space="preserve"> </w:t>
      </w:r>
    </w:p>
    <w:p w14:paraId="6BA183C3" w14:textId="77777777" w:rsidR="00795D1C" w:rsidRDefault="00795D1C" w:rsidP="00795D1C">
      <w:pPr>
        <w:pStyle w:val="affff"/>
        <w:keepNext/>
        <w:topLinePunct/>
      </w:pPr>
      <w:r w:rsidRPr="00C723BE">
        <w:object w:dxaOrig="11089" w:dyaOrig="4128" w14:anchorId="06987411">
          <v:shape id="_x0000_i1030" type="#_x0000_t75" style="width:445.2pt;height:166.8pt" o:ole="">
            <v:imagedata r:id="rId23" o:title=""/>
          </v:shape>
          <o:OLEObject Type="Embed" ProgID="Visio.Drawing.15" ShapeID="_x0000_i1030" DrawAspect="Content" ObjectID="_1716756239" r:id="rId24"/>
        </w:object>
      </w:r>
    </w:p>
    <w:p w14:paraId="2E48C986" w14:textId="77777777" w:rsidR="00223F98" w:rsidRPr="00223F98" w:rsidRDefault="00223F98" w:rsidP="00223F98">
      <w:pPr>
        <w:pStyle w:val="cw13"/>
        <w:topLinePunct/>
      </w:pPr>
      <w:r w:rsidRPr="00795D1C">
        <w:t>图</w:t>
      </w:r>
      <w:r>
        <w:t>3</w:t>
      </w:r>
      <w:r w:rsidRPr="00795D1C">
        <w:t>-</w:t>
      </w:r>
      <w:r>
        <w:t>4</w:t>
      </w:r>
      <w:r>
        <w:t xml:space="preserve">  </w:t>
      </w:r>
      <w:r>
        <w:t>第二段编码交叉流程</w:t>
      </w:r>
    </w:p>
    <w:p w14:paraId="3967F2EC" w14:textId="77777777" w:rsidR="00795D1C" w:rsidRPr="00223F98" w:rsidRDefault="00795D1C" w:rsidP="00223F98">
      <w:pPr>
        <w:pStyle w:val="2"/>
        <w:topLinePunct/>
        <w:ind w:left="480" w:hangingChars="171" w:hanging="480"/>
      </w:pPr>
      <w:bookmarkStart w:id="947789" w:name="_Toc686947789"/>
      <w:r w:rsidRPr="00223F98">
        <w:lastRenderedPageBreak/>
        <w:t>3</w:t>
      </w:r>
      <w:r>
        <w:t>.</w:t>
      </w:r>
      <w:r w:rsidRPr="00223F98">
        <w:t>5</w:t>
      </w:r>
      <w:r>
        <w:t xml:space="preserve"> </w:t>
      </w:r>
      <w:r w:rsidRPr="00223F98">
        <w:t>自适应变异算子</w:t>
      </w:r>
      <w:bookmarkEnd w:id="947789"/>
    </w:p>
    <w:p w14:paraId="63DF0805" w14:textId="2AF88B9C" w:rsidR="00795D1C" w:rsidRPr="00223F98" w:rsidRDefault="00795D1C" w:rsidP="00223F98">
      <w:pPr>
        <w:topLinePunct/>
      </w:pPr>
      <w:r w:rsidRPr="00223F98">
        <w:t>根据本算法的编码方式，</w:t>
      </w:r>
      <w:r w:rsidR="00C14255">
        <w:t>对第一、二段编码采取自适应变异操作</w:t>
      </w:r>
      <w:r w:rsidRPr="00223F98">
        <w:t>。自适应变异概率</w:t>
      </w:r>
      <m:oMath>
        <m:sSub>
          <m:sSubPr>
            <m:ctrlPr/>
          </m:sSubPr>
          <m:e>
            <m:r>
              <w:rPr>
                <w:rStyle w:val="cw40"/>
              </w:rPr>
              <m:t>P</m:t>
            </m:r>
          </m:e>
          <m:sub>
            <m:r>
              <w:rPr>
                <w:rStyle w:val="cw40"/>
              </w:rPr>
              <m:t>m</m:t>
            </m:r>
          </m:sub>
        </m:sSub>
      </m:oMath>
      <w:r w:rsidRPr="00223F98">
        <w:t>公式</w:t>
      </w:r>
      <w:r w:rsidRPr="00223F98">
        <w:t>如下：</w:t>
      </w:r>
    </w:p>
    <w:p w14:paraId="7E43A22C" w14:textId="77777777" w:rsidR="00795D1C" w:rsidRPr="00223F98" w:rsidRDefault="005E1128" w:rsidP="00223F98">
      <w:pPr>
        <w:topLinePunct/>
      </w:pPr>
      <m:oMathPara>
        <m:oMath>
          <m:sSub>
            <m:sSubPr>
              <m:ctrlPr/>
            </m:sSubPr>
            <m:e>
              <m:r>
                <w:rPr>
                  <w:rStyle w:val="cw40"/>
                </w:rPr>
                <m:t>P</m:t>
              </m:r>
            </m:e>
            <m:sub>
              <m:r>
                <w:rPr>
                  <w:rStyle w:val="cw40"/>
                </w:rPr>
                <m:t>m</m:t>
              </m:r>
            </m:sub>
          </m:sSub>
          <m:r>
            <w:rPr>
              <w:rStyle w:val="cw40"/>
            </w:rPr>
            <m:t>=</m:t>
          </m:r>
          <m:d>
            <m:dPr>
              <m:begChr m:val="{"/>
              <m:endChr m:val=""/>
              <m:ctrlPr/>
            </m:dPr>
            <m:e>
              <m:eqArr>
                <m:eqArrPr>
                  <m:ctrlPr/>
                </m:eqArrPr>
                <m:e>
                  <m:sSub>
                    <m:sSubPr>
                      <m:ctrlPr/>
                    </m:sSubPr>
                    <m:e>
                      <m:r>
                        <w:rPr>
                          <w:rStyle w:val="cw40"/>
                        </w:rPr>
                        <m:t>P</m:t>
                      </m:r>
                    </m:e>
                    <m:sub>
                      <m:r>
                        <w:rPr>
                          <w:rStyle w:val="cw40"/>
                        </w:rPr>
                        <m:t>M</m:t>
                      </m:r>
                    </m:sub>
                  </m:sSub>
                  <m:r>
                    <w:rPr>
                      <w:rStyle w:val="cw40"/>
                    </w:rPr>
                    <m:t>,  &amp;f&lt;</m:t>
                  </m:r>
                  <m:sSub>
                    <m:sSubPr>
                      <m:ctrlPr/>
                    </m:sSubPr>
                    <m:e>
                      <m:r>
                        <w:rPr>
                          <w:rStyle w:val="cw40"/>
                        </w:rPr>
                        <m:t>f</m:t>
                      </m:r>
                    </m:e>
                    <m:sub>
                      <m:r>
                        <w:rPr>
                          <w:rStyle w:val="cw40"/>
                        </w:rPr>
                        <m:t>avg</m:t>
                      </m:r>
                    </m:sub>
                  </m:sSub>
                </m:e>
                <m:e>
                  <m:sSup>
                    <m:sSupPr>
                      <m:ctrlPr/>
                    </m:sSupPr>
                    <m:e>
                      <m:r>
                        <w:rPr>
                          <w:rStyle w:val="cw40"/>
                        </w:rPr>
                        <m:t>e</m:t>
                      </m:r>
                    </m:e>
                    <m:sup>
                      <m:f>
                        <m:fPr>
                          <m:ctrlPr/>
                        </m:fPr>
                        <m:num>
                          <m:sSub>
                            <m:sSubPr>
                              <m:ctrlPr/>
                            </m:sSubPr>
                            <m:e>
                              <m:r>
                                <w:rPr>
                                  <w:rStyle w:val="cw40"/>
                                </w:rPr>
                                <m:t>f</m:t>
                              </m:r>
                            </m:e>
                            <m:sub>
                              <m:r>
                                <w:rPr>
                                  <w:rStyle w:val="cw40"/>
                                </w:rPr>
                                <m:t>avg</m:t>
                              </m:r>
                            </m:sub>
                          </m:sSub>
                          <m:r>
                            <w:rPr>
                              <w:rStyle w:val="cw40"/>
                            </w:rPr>
                            <m:t>-f</m:t>
                          </m:r>
                        </m:num>
                        <m:den>
                          <m:sSub>
                            <m:sSubPr>
                              <m:ctrlPr/>
                            </m:sSubPr>
                            <m:e>
                              <m:r>
                                <w:rPr>
                                  <w:rStyle w:val="cw40"/>
                                </w:rPr>
                                <m:t>f</m:t>
                              </m:r>
                            </m:e>
                            <m:sub>
                              <m:r>
                                <w:rPr>
                                  <w:rStyle w:val="cw40"/>
                                </w:rPr>
                                <m:t>max</m:t>
                              </m:r>
                            </m:sub>
                          </m:sSub>
                          <m:r>
                            <w:rPr>
                              <w:rStyle w:val="cw40"/>
                            </w:rPr>
                            <m:t>-</m:t>
                          </m:r>
                          <m:sSub>
                            <m:sSubPr>
                              <m:ctrlPr/>
                            </m:sSubPr>
                            <m:e>
                              <m:r>
                                <w:rPr>
                                  <w:rStyle w:val="cw40"/>
                                </w:rPr>
                                <m:t>f</m:t>
                              </m:r>
                            </m:e>
                            <m:sub>
                              <m:r>
                                <w:rPr>
                                  <w:rStyle w:val="cw40"/>
                                </w:rPr>
                                <m:t>avg</m:t>
                              </m:r>
                            </m:sub>
                          </m:sSub>
                        </m:den>
                      </m:f>
                    </m:sup>
                  </m:sSup>
                  <m:r>
                    <w:rPr>
                      <w:rStyle w:val="cw40"/>
                    </w:rPr>
                    <m:t>,  &amp;f≥</m:t>
                  </m:r>
                  <m:sSub>
                    <m:sSubPr>
                      <m:ctrlPr/>
                    </m:sSubPr>
                    <m:e>
                      <m:r>
                        <w:rPr>
                          <w:rStyle w:val="cw40"/>
                        </w:rPr>
                        <m:t>f</m:t>
                      </m:r>
                    </m:e>
                    <m:sub>
                      <m:r>
                        <w:rPr>
                          <w:rStyle w:val="cw40"/>
                        </w:rPr>
                        <m:t>avg</m:t>
                      </m:r>
                    </m:sub>
                  </m:sSub>
                </m:e>
              </m:eqArr>
            </m:e>
          </m:d>
        </m:oMath>
      </m:oMathPara>
    </w:p>
    <w:p w14:paraId="4745E654" w14:textId="1CC233D5" w:rsidR="00795D1C" w:rsidRPr="00223F98" w:rsidRDefault="00795D1C" w:rsidP="00223F98">
      <w:pPr>
        <w:topLinePunct/>
      </w:pPr>
      <w:r w:rsidRPr="00223F98">
        <w:t>其中：</w:t>
      </w:r>
      <m:oMath>
        <m:sSub>
          <m:sSubPr>
            <m:ctrlPr/>
          </m:sSubPr>
          <m:e>
            <m:r>
              <w:rPr>
                <w:rStyle w:val="cw40"/>
              </w:rPr>
              <m:t>P</m:t>
            </m:r>
          </m:e>
          <m:sub>
            <m:r>
              <w:rPr>
                <w:rStyle w:val="cw40"/>
              </w:rPr>
              <m:t>M</m:t>
            </m:r>
          </m:sub>
        </m:sSub>
      </m:oMath>
      <w:r w:rsidRPr="00223F98">
        <w:t>为给定的变异概率；</w:t>
      </w:r>
      <m:oMath>
        <m:r>
          <w:rPr>
            <w:rStyle w:val="cw40"/>
          </w:rPr>
          <m:t>f</m:t>
        </m:r>
      </m:oMath>
      <w:r w:rsidR="00C14255" w:rsidRPr="00223F98">
        <w:t>为</w:t>
      </w:r>
      <w:r w:rsidR="00C14255">
        <w:t>变异染色体</w:t>
      </w:r>
      <w:r w:rsidR="00C14255" w:rsidRPr="00223F98">
        <w:t>适应度</w:t>
      </w:r>
      <w:r w:rsidR="00C14255">
        <w:t>的最大</w:t>
      </w:r>
      <w:r w:rsidR="00C14255" w:rsidRPr="00223F98">
        <w:t>值；</w:t>
      </w:r>
      <m:oMath>
        <m:sSub>
          <m:sSubPr>
            <m:ctrlPr/>
          </m:sSubPr>
          <m:e>
            <m:r>
              <w:rPr>
                <w:rStyle w:val="cw40"/>
              </w:rPr>
              <m:t>f</m:t>
            </m:r>
          </m:e>
          <m:sub>
            <m:r>
              <w:rPr>
                <w:rStyle w:val="cw40"/>
              </w:rPr>
              <m:t>avg</m:t>
            </m:r>
          </m:sub>
        </m:sSub>
      </m:oMath>
      <w:r w:rsidR="00C14255" w:rsidRPr="00223F98">
        <w:t>表示</w:t>
      </w:r>
      <w:r w:rsidR="00C14255">
        <w:t>变异染色体</w:t>
      </w:r>
      <w:r w:rsidR="00C14255" w:rsidRPr="00223F98">
        <w:t>种群适应度</w:t>
      </w:r>
      <w:r w:rsidR="00C14255">
        <w:t>的</w:t>
      </w:r>
      <w:r w:rsidR="00C14255" w:rsidRPr="00223F98">
        <w:t>平均值；</w:t>
      </w:r>
      <m:oMath>
        <m:sSub>
          <m:sSubPr>
            <m:ctrlPr/>
          </m:sSubPr>
          <m:e>
            <m:r>
              <w:rPr>
                <w:rStyle w:val="cw40"/>
              </w:rPr>
              <m:t>f</m:t>
            </m:r>
          </m:e>
          <m:sub>
            <m:r>
              <w:rPr>
                <w:rStyle w:val="cw40"/>
              </w:rPr>
              <m:t>max</m:t>
            </m:r>
          </m:sub>
        </m:sSub>
      </m:oMath>
      <w:r w:rsidR="00C14255" w:rsidRPr="00223F98">
        <w:t>表示</w:t>
      </w:r>
      <w:r w:rsidR="00C14255">
        <w:t>变异染色体</w:t>
      </w:r>
      <w:r w:rsidR="00C14255" w:rsidRPr="00223F98">
        <w:t>种群适应度</w:t>
      </w:r>
      <w:r w:rsidR="00C14255">
        <w:t>的最大</w:t>
      </w:r>
      <w:r w:rsidR="00C14255" w:rsidRPr="00223F98">
        <w:t>值，</w:t>
      </w:r>
      <w:r w:rsidRPr="00223F98">
        <w:t>准备进行</w:t>
      </w:r>
      <w:r w:rsidR="00C14255">
        <w:t>变异</w:t>
      </w:r>
      <w:r w:rsidRPr="00223F98">
        <w:t>操作的群体为</w:t>
      </w:r>
      <m:oMath>
        <m:d>
          <m:dPr>
            <m:begChr m:val="{"/>
            <m:endChr m:val="}"/>
            <m:ctrlPr/>
          </m:dPr>
          <m:e>
            <m:sSub>
              <m:sSubPr>
                <m:ctrlPr/>
              </m:sSubPr>
              <m:e>
                <m:r>
                  <w:rPr>
                    <w:rStyle w:val="cw40"/>
                  </w:rPr>
                  <m:t>P</m:t>
                </m:r>
              </m:e>
              <m:sub>
                <m:r>
                  <w:rPr>
                    <w:rStyle w:val="cw40"/>
                  </w:rPr>
                  <m:t>1</m:t>
                </m:r>
              </m:sub>
            </m:sSub>
            <m:r>
              <w:rPr>
                <w:rStyle w:val="cw40"/>
              </w:rPr>
              <m:t>,</m:t>
            </m:r>
            <m:sSub>
              <m:sSubPr>
                <m:ctrlPr/>
              </m:sSubPr>
              <m:e>
                <m:r>
                  <w:rPr>
                    <w:rStyle w:val="cw40"/>
                  </w:rPr>
                  <m:t>P</m:t>
                </m:r>
              </m:e>
              <m:sub>
                <m:r>
                  <w:rPr>
                    <w:rStyle w:val="cw40"/>
                  </w:rPr>
                  <m:t>2</m:t>
                </m:r>
              </m:sub>
            </m:sSub>
            <m:r>
              <w:rPr>
                <w:rStyle w:val="cw40"/>
              </w:rPr>
              <m:t>,</m:t>
            </m:r>
            <m:sSub>
              <m:sSubPr>
                <m:ctrlPr/>
              </m:sSubPr>
              <m:e>
                <m:r>
                  <w:rPr>
                    <w:rStyle w:val="cw40"/>
                  </w:rPr>
                  <m:t>P</m:t>
                </m:r>
              </m:e>
              <m:sub>
                <m:r>
                  <w:rPr>
                    <w:rStyle w:val="cw40"/>
                  </w:rPr>
                  <m:t>3</m:t>
                </m:r>
              </m:sub>
            </m:sSub>
            <m:r>
              <w:rPr>
                <w:rStyle w:val="cw40"/>
              </w:rPr>
              <m:t>∙∙∙</m:t>
            </m:r>
            <m:sSub>
              <m:sSubPr>
                <m:ctrlPr/>
              </m:sSubPr>
              <m:e>
                <m:r>
                  <w:rPr>
                    <w:rStyle w:val="cw40"/>
                  </w:rPr>
                  <m:t>P</m:t>
                </m:r>
              </m:e>
              <m:sub>
                <m:r>
                  <w:rPr>
                    <w:rStyle w:val="cw40"/>
                  </w:rPr>
                  <m:t>M</m:t>
                </m:r>
              </m:sub>
            </m:sSub>
          </m:e>
        </m:d>
      </m:oMath>
      <w:r w:rsidRPr="00223F98">
        <w:t>。变异步骤为：选择染色体</w:t>
      </w:r>
      <m:oMath>
        <m:sSub>
          <m:sSubPr>
            <m:ctrlPr/>
          </m:sSubPr>
          <m:e>
            <m:r>
              <w:rPr>
                <w:rStyle w:val="cw40"/>
              </w:rPr>
              <m:t>P</m:t>
            </m:r>
          </m:e>
          <m:sub>
            <m:r>
              <w:rPr>
                <w:rStyle w:val="cw40"/>
              </w:rPr>
              <m:t>i</m:t>
            </m:r>
          </m:sub>
        </m:sSub>
      </m:oMath>
      <w:r w:rsidRPr="00223F98">
        <w:t>进行变异，并计算其自适应变异概率</w:t>
      </w:r>
      <m:oMath>
        <m:sSub>
          <m:sSubPr>
            <m:ctrlPr>
              <w:rPr>
                <w:rFonts w:hint="eastAsia"/>
              </w:rPr>
            </m:ctrlPr>
          </m:sSubPr>
          <m:e>
            <m:r>
              <w:rPr>
                <w:rStyle w:val="cw40"/>
              </w:rPr>
              <m:t>P</m:t>
            </m:r>
          </m:e>
          <m:sub>
            <m:r>
              <w:rPr>
                <w:rStyle w:val="cw40"/>
              </w:rPr>
              <m:t>m</m:t>
            </m:r>
          </m:sub>
        </m:sSub>
      </m:oMath>
      <w:r>
        <w:rPr>
          <w:sz w:val="24"/>
          <w:szCs w:val="24"/>
          <w:kern w:val="2"/>
          <w:rFonts w:ascii="Times New Roman" w:eastAsia="宋体" w:hAnsi="Times New Roman" w:cs="Times New Roman"/>
          <w:rFonts w:hint="eastAsia"/>
        </w:rPr>
        <w:t>；</w:t>
      </w:r>
    </w:p>
    <w:p w14:paraId="5FA1FBE1" w14:textId="77777777" w:rsidR="00795D1C" w:rsidRPr="00223F98" w:rsidRDefault="00795D1C" w:rsidP="00223F98">
      <w:pPr>
        <w:topLinePunct/>
      </w:pPr>
      <w:r w:rsidRPr="00223F98">
        <w:t>（</w:t>
      </w:r>
      <w:r w:rsidRPr="00223F98">
        <w:t xml:space="preserve">一</w:t>
      </w:r>
      <w:r w:rsidRPr="00223F98">
        <w:t>）</w:t>
      </w:r>
      <w:r w:rsidRPr="00223F98">
        <w:t>第一段编码变异操作</w:t>
      </w:r>
    </w:p>
    <w:p w14:paraId="6448DEFF" w14:textId="77777777" w:rsidR="00795D1C" w:rsidRPr="00223F98" w:rsidRDefault="00795D1C" w:rsidP="00223F98">
      <w:pPr>
        <w:topLinePunct/>
      </w:pPr>
      <w:r w:rsidRPr="00223F98">
        <w:t>随机生成一个位于</w:t>
      </w:r>
      <m:oMath>
        <m:d>
          <m:dPr>
            <m:begChr m:val="["/>
            <m:endChr m:val="]"/>
            <m:ctrlPr/>
          </m:dPr>
          <m:e>
            <m:r>
              <w:rPr>
                <w:rStyle w:val="cw40"/>
              </w:rPr>
              <m:t>0,1</m:t>
            </m:r>
          </m:e>
        </m:d>
      </m:oMath>
      <w:r w:rsidRPr="00223F98">
        <w:t>之间的小数</w:t>
      </w:r>
      <w:r w:rsidRPr="00223F98">
        <w:t>r</w:t>
      </w:r>
      <w:r w:rsidRPr="00223F98">
        <w:t>，若</w:t>
      </w:r>
      <m:oMath>
        <m:r>
          <m:rPr>
            <m:sty m:val="p"/>
          </m:rPr>
          <w:rPr>
            <w:rStyle w:val="cw40"/>
          </w:rPr>
          <m:t>r&gt;</m:t>
        </m:r>
        <m:sSub>
          <m:sSubPr>
            <m:ctrlPr/>
          </m:sSubPr>
          <m:e>
            <m:r>
              <w:rPr>
                <w:rStyle w:val="cw40"/>
              </w:rPr>
              <m:t>P</m:t>
            </m:r>
          </m:e>
          <m:sub>
            <m:r>
              <w:rPr>
                <w:rStyle w:val="cw40"/>
              </w:rPr>
              <m:t>m</m:t>
            </m:r>
          </m:sub>
        </m:sSub>
      </m:oMath>
      <w:r w:rsidRPr="00223F98">
        <w:t>，则变异前段编码，若</w:t>
      </w:r>
      <m:oMath>
        <m:r>
          <w:rPr>
            <w:rStyle w:val="cw40"/>
          </w:rPr>
          <m:t>r</m:t>
        </m:r>
        <m:r>
          <m:rPr>
            <m:sty m:val="p"/>
          </m:rPr>
          <w:rPr>
            <w:rStyle w:val="cw40"/>
          </w:rPr>
          <m:t>≤</m:t>
        </m:r>
        <m:sSub>
          <m:sSubPr>
            <m:ctrlPr/>
          </m:sSubPr>
          <m:e>
            <m:r>
              <w:rPr>
                <w:rStyle w:val="cw40"/>
              </w:rPr>
              <m:t>P</m:t>
            </m:r>
          </m:e>
          <m:sub>
            <m:r>
              <w:rPr>
                <w:rStyle w:val="cw40"/>
              </w:rPr>
              <m:t>m</m:t>
            </m:r>
          </m:sub>
        </m:sSub>
      </m:oMath>
      <w:r w:rsidRPr="00223F98">
        <w:t>，则对</w:t>
      </w:r>
      <m:oMath>
        <m:r>
          <m:rPr>
            <m:sty m:val="p"/>
          </m:rPr>
          <w:rPr>
            <w:rStyle w:val="cw40"/>
          </w:rPr>
          <m:t>染色体</m:t>
        </m:r>
      </m:oMath>
      <w:r w:rsidRPr="00223F98">
        <w:t>的第一段编码进行后续两点顺序逆转变异操作；</w:t>
      </w:r>
    </w:p>
    <w:p w14:paraId="5A9FCAEE" w14:textId="1E678676" w:rsidR="00795D1C" w:rsidRPr="00223F98" w:rsidRDefault="00795D1C" w:rsidP="00223F98">
      <w:pPr>
        <w:topLinePunct/>
      </w:pPr>
      <w:r w:rsidRPr="00223F98">
        <w:t>随机生成两个整数</w:t>
      </w:r>
      <w:r w:rsidR="006F4892" w:rsidRPr="006F4892">
        <w:t>c</w:t>
      </w:r>
      <w:r w:rsidRPr="006F4892">
        <w:t>、</w:t>
      </w:r>
      <w:r w:rsidR="006F4892" w:rsidRPr="006F4892">
        <w:t>d</w:t>
      </w:r>
      <m:oMath>
        <m:d>
          <m:dPr>
            <m:ctrlPr/>
          </m:dPr>
          <m:e>
            <m:r>
              <w:rPr>
                <w:rStyle w:val="cw40"/>
              </w:rPr>
              <m:t>c&lt;d</m:t>
            </m:r>
          </m:e>
        </m:d>
      </m:oMath>
      <w:r w:rsidR="006F4892">
        <w:t>，</w:t>
      </w:r>
      <w:r w:rsidR="006F4892">
        <w:t>c</w:t>
      </w:r>
      <w:r w:rsidR="006F4892">
        <w:t>、</w:t>
      </w:r>
      <w:r w:rsidR="006F4892">
        <w:t>d</w:t>
      </w:r>
      <w:r w:rsidR="006F4892">
        <w:t>范围在</w:t>
      </w:r>
      <m:oMath>
        <m:d>
          <m:dPr>
            <m:begChr m:val="["/>
            <m:endChr m:val="]"/>
            <m:ctrlPr/>
          </m:dPr>
          <m:e>
            <m:r>
              <w:rPr>
                <w:rStyle w:val="cw40"/>
              </w:rPr>
              <m:t>1,m</m:t>
            </m:r>
          </m:e>
        </m:d>
      </m:oMath>
      <w:r w:rsidR="006F4892" w:rsidRPr="00223F98">
        <w:t>之间</w:t>
      </w:r>
      <w:r w:rsidRPr="00223F98">
        <w:t>作为变异点，</w:t>
      </w:r>
      <w:r w:rsidR="00C14255">
        <w:t>将</w:t>
      </w:r>
      <w:r w:rsidRPr="00223F98">
        <w:t>染色体位于</w:t>
      </w:r>
      <w:r w:rsidR="006F4892">
        <w:t>cd</w:t>
      </w:r>
      <w:r w:rsidRPr="00223F98">
        <w:t>之间的编码</w:t>
      </w:r>
      <w:r w:rsidR="00C14255" w:rsidRPr="00223F98">
        <w:t>逆转</w:t>
      </w:r>
      <w:r w:rsidRPr="00223F98">
        <w:t>。</w:t>
      </w:r>
    </w:p>
    <w:p w14:paraId="3F38F4B0" w14:textId="77777777" w:rsidR="00795D1C" w:rsidRPr="00223F98" w:rsidRDefault="00795D1C" w:rsidP="00223F98">
      <w:pPr>
        <w:topLinePunct/>
      </w:pPr>
      <w:r w:rsidRPr="00223F98">
        <w:t>（</w:t>
      </w:r>
      <w:r w:rsidRPr="00223F98">
        <w:t xml:space="preserve">二</w:t>
      </w:r>
      <w:r w:rsidRPr="00223F98">
        <w:t>）</w:t>
      </w:r>
      <w:r w:rsidRPr="00223F98">
        <w:t>第二段编码变异操作：</w:t>
      </w:r>
    </w:p>
    <w:p w14:paraId="070FD0D1" w14:textId="6FE78331" w:rsidR="00795D1C" w:rsidRPr="00223F98" w:rsidRDefault="00795D1C" w:rsidP="00223F98">
      <w:pPr>
        <w:topLinePunct/>
      </w:pPr>
      <w:r w:rsidRPr="00223F98">
        <w:t>随机生成一个位于</w:t>
      </w:r>
      <m:oMath>
        <m:d>
          <m:dPr>
            <m:begChr m:val="["/>
            <m:endChr m:val="]"/>
            <m:ctrlPr/>
          </m:dPr>
          <m:e>
            <m:r>
              <w:rPr>
                <w:rStyle w:val="cw40"/>
              </w:rPr>
              <m:t>0,1</m:t>
            </m:r>
          </m:e>
        </m:d>
      </m:oMath>
      <w:r w:rsidRPr="00223F98">
        <w:t>之间的小数</w:t>
      </w:r>
      <w:r w:rsidRPr="00223F98">
        <w:t>r</w:t>
      </w:r>
      <w:r w:rsidRPr="00223F98">
        <w:t>，若</w:t>
      </w:r>
      <m:oMath>
        <m:r>
          <m:rPr>
            <m:sty m:val="p"/>
          </m:rPr>
          <w:rPr>
            <w:rStyle w:val="cw40"/>
          </w:rPr>
          <m:t>r&gt;</m:t>
        </m:r>
        <m:sSub>
          <m:sSubPr>
            <m:ctrlPr/>
          </m:sSubPr>
          <m:e>
            <m:r>
              <w:rPr>
                <w:rStyle w:val="cw40"/>
              </w:rPr>
              <m:t>P</m:t>
            </m:r>
          </m:e>
          <m:sub>
            <m:r>
              <w:rPr>
                <w:rStyle w:val="cw40"/>
              </w:rPr>
              <m:t>m</m:t>
            </m:r>
          </m:sub>
        </m:sSub>
      </m:oMath>
      <w:r w:rsidRPr="00223F98">
        <w:t>，则</w:t>
      </w:r>
      <w:proofErr w:type="gramStart"/>
      <w:r w:rsidRPr="00223F98">
        <w:t>不</w:t>
      </w:r>
      <w:proofErr w:type="gramEnd"/>
      <w:r w:rsidRPr="00223F98">
        <w:t>变异第二段编码，若</w:t>
      </w:r>
      <m:oMath>
        <m:r>
          <m:rPr>
            <m:sty m:val="p"/>
          </m:rPr>
          <w:rPr>
            <w:rStyle w:val="cw40"/>
          </w:rPr>
          <m:t>r≤</m:t>
        </m:r>
        <m:sSub>
          <m:sSubPr>
            <m:ctrlPr/>
          </m:sSubPr>
          <m:e>
            <m:r>
              <w:rPr>
                <w:rStyle w:val="cw40"/>
              </w:rPr>
              <m:t>P</m:t>
            </m:r>
          </m:e>
          <m:sub>
            <m:r>
              <w:rPr>
                <w:rStyle w:val="cw40"/>
              </w:rPr>
              <m:t>m</m:t>
            </m:r>
          </m:sub>
        </m:sSub>
      </m:oMath>
      <w:r w:rsidRPr="00223F98">
        <w:t>，则对第二段编码进行变异</w:t>
      </w:r>
      <w:r w:rsidR="006F4892">
        <w:t>操作</w:t>
      </w:r>
      <w:r w:rsidRPr="00223F98">
        <w:t>。</w:t>
      </w:r>
    </w:p>
    <w:p w14:paraId="04CAA358" w14:textId="4B24B891" w:rsidR="00795D1C" w:rsidRPr="00223F98" w:rsidRDefault="00795D1C" w:rsidP="00223F98">
      <w:pPr>
        <w:topLinePunct/>
      </w:pPr>
      <w:r w:rsidRPr="00223F98">
        <w:t>随机生成整数</w:t>
      </w:r>
      <w:r w:rsidRPr="00223F98">
        <w:t>c</w:t>
      </w:r>
      <w:r w:rsidRPr="00223F98">
        <w:t>作为变异点，</w:t>
      </w:r>
      <w:r w:rsidR="006F4892">
        <w:t>c</w:t>
      </w:r>
      <w:r w:rsidR="006F4892">
        <w:t>取值</w:t>
      </w:r>
      <w:r w:rsidR="006F4892" w:rsidRPr="00223F98">
        <w:t>在</w:t>
      </w:r>
      <m:oMath>
        <m:d>
          <m:dPr>
            <m:begChr m:val="["/>
            <m:endChr m:val="]"/>
            <m:ctrlPr/>
          </m:dPr>
          <m:e>
            <m:r>
              <w:rPr>
                <w:rStyle w:val="cw40"/>
              </w:rPr>
              <m:t>m+1,2m</m:t>
            </m:r>
          </m:e>
        </m:d>
      </m:oMath>
      <w:r w:rsidR="006F4892" w:rsidRPr="00223F98">
        <w:t>之间</w:t>
      </w:r>
      <w:r w:rsidR="006F4892">
        <w:t>，</w:t>
      </w:r>
      <w:r w:rsidRPr="00223F98">
        <w:t>在该点与之对应的工艺约束内随机突变。</w:t>
      </w:r>
    </w:p>
    <w:p w14:paraId="6CE90A08" w14:textId="77777777" w:rsidR="00795D1C" w:rsidRPr="00223F98" w:rsidRDefault="00795D1C" w:rsidP="00223F98">
      <w:pPr>
        <w:topLinePunct/>
      </w:pPr>
      <w:r w:rsidRPr="00223F98">
        <w:t>对剩余染色体重复变异操作，直到所有染色体都遍历完。</w:t>
      </w:r>
    </w:p>
    <w:p w14:paraId="4332D569" w14:textId="77777777" w:rsidR="00795D1C" w:rsidRPr="00223F98" w:rsidRDefault="00795D1C" w:rsidP="00223F98">
      <w:pPr>
        <w:pStyle w:val="affff"/>
        <w:keepNext/>
        <w:topLinePunct/>
      </w:pPr>
      <w:r w:rsidRPr="00223F98">
        <w:object w:dxaOrig="7884" w:dyaOrig="1824" w14:anchorId="21A95ABD">
          <v:shape id="_x0000_i1031" type="#_x0000_t75" style="width:6in;height:100.8pt" o:ole="">
            <v:imagedata r:id="rId25" o:title=""/>
          </v:shape>
          <o:OLEObject Type="Embed" ProgID="Visio.Drawing.15" ShapeID="_x0000_i1031" DrawAspect="Content" ObjectID="_1716756240" r:id="rId26"/>
        </w:object>
      </w:r>
    </w:p>
    <w:p w14:paraId="1031E468" w14:textId="77777777" w:rsidR="00223F98" w:rsidRPr="00223F98" w:rsidRDefault="00223F98" w:rsidP="00223F98">
      <w:pPr>
        <w:pStyle w:val="cw13"/>
        <w:topLinePunct/>
      </w:pPr>
      <w:r w:rsidRPr="00795D1C">
        <w:t>图</w:t>
      </w:r>
      <w:r>
        <w:t>3</w:t>
      </w:r>
      <w:r w:rsidRPr="00795D1C">
        <w:t>-</w:t>
      </w:r>
      <w:r>
        <w:t>5</w:t>
      </w:r>
      <w:r>
        <w:t xml:space="preserve">  </w:t>
      </w:r>
      <w:r>
        <w:t>染色体变异示意图</w:t>
      </w:r>
    </w:p>
    <w:p w14:paraId="6514134A" w14:textId="460AFBE7" w:rsidR="00795D1C" w:rsidRPr="00223F98" w:rsidRDefault="006F4892" w:rsidP="00223F98">
      <w:pPr>
        <w:topLinePunct/>
      </w:pPr>
      <w:r>
        <w:t>因为第二段编码中存在加工工艺约束，需要在进行变异操作时对编码值变化进行一定的限制。</w:t>
      </w:r>
      <w:r w:rsidR="00795D1C" w:rsidRPr="00223F98">
        <w:t>若第二段编码变异点代表的</w:t>
      </w:r>
      <w:r w:rsidR="00F36661">
        <w:t>工艺</w:t>
      </w:r>
      <w:r w:rsidR="00795D1C" w:rsidRPr="00223F98">
        <w:t>存在加工工艺约束，其编码值只</w:t>
      </w:r>
      <w:r w:rsidR="00795D1C" w:rsidRPr="00223F98">
        <w:lastRenderedPageBreak/>
        <w:t>能取前置工序完成后的工艺</w:t>
      </w:r>
      <w:r>
        <w:t>代表的编码值</w:t>
      </w:r>
      <w:r w:rsidR="00795D1C" w:rsidRPr="00223F98">
        <w:t>，变异后的取值也只能取得前置工艺后的第一道工艺</w:t>
      </w:r>
      <w:r>
        <w:t>代表的编码值</w:t>
      </w:r>
      <w:r w:rsidR="00795D1C" w:rsidRPr="00223F98">
        <w:t>；</w:t>
      </w:r>
      <w:r>
        <w:t>同理，第二段编码中存在工艺独占约束，</w:t>
      </w:r>
      <w:r w:rsidR="00795D1C" w:rsidRPr="00223F98">
        <w:t>若第二段编码变异点代表的工序</w:t>
      </w:r>
      <w:r w:rsidR="001F2619">
        <w:t>已经</w:t>
      </w:r>
      <w:r>
        <w:t>在多台</w:t>
      </w:r>
      <w:r w:rsidR="001F2619">
        <w:t>机器上进行了加工</w:t>
      </w:r>
      <w:r w:rsidR="00795D1C" w:rsidRPr="00223F98">
        <w:t>，则变异时随机</w:t>
      </w:r>
      <w:r w:rsidR="001F2619">
        <w:t>选择可用机器集合中剩余的机器代表的编码值进行变异</w:t>
      </w:r>
      <w:r w:rsidR="00795D1C" w:rsidRPr="00223F98">
        <w:t>；若不存在加工工序约束和工艺独占约束，则变异时随机取给定范围内的</w:t>
      </w:r>
      <w:r w:rsidR="001F2619">
        <w:t>值进行替换</w:t>
      </w:r>
      <w:r w:rsidR="00795D1C" w:rsidRPr="00223F98">
        <w:t>。</w:t>
      </w:r>
    </w:p>
    <w:p w14:paraId="65FC5123" w14:textId="4A20CE1F" w:rsidR="00795D1C" w:rsidRPr="00223F98" w:rsidRDefault="000B76A6" w:rsidP="00795D1C">
      <w:pPr>
        <w:pStyle w:val="2"/>
        <w:topLinePunct/>
        <w:ind w:left="480" w:hangingChars="171" w:hanging="480"/>
      </w:pPr>
      <w:bookmarkStart w:id="947790" w:name="_Toc686947790"/>
      <w:r>
        <w:t>3</w:t>
      </w:r>
      <w:r>
        <w:t>.</w:t>
      </w:r>
      <w:r>
        <w:t>6</w:t>
      </w:r>
      <w:r>
        <w:t xml:space="preserve"> </w:t>
      </w:r>
      <w:r w:rsidR="00795D1C" w:rsidRPr="00223F98">
        <w:t>数据及相关设定</w:t>
      </w:r>
      <w:bookmarkEnd w:id="947790"/>
    </w:p>
    <w:p w14:paraId="1BC19092" w14:textId="615103BD" w:rsidR="00795D1C" w:rsidRDefault="00795D1C" w:rsidP="00223F98">
      <w:pPr>
        <w:topLinePunct/>
      </w:pPr>
      <w:r/>
      <w:r w:rsidRPr="00223F98">
        <w:t>为验证上一</w:t>
      </w:r>
      <w:r w:rsidR="000B76A6">
        <w:t>小节</w:t>
      </w:r>
      <w:r w:rsidRPr="00223F98">
        <w:t>提出的自适应遗传算法有效性，本文首先结合</w:t>
      </w:r>
      <w:proofErr w:type="spellStart"/>
      <w:r w:rsidRPr="00223F98">
        <w:t>Garey</w:t>
      </w:r>
      <w:proofErr w:type="spellEnd"/>
      <w:r w:rsidRPr="00223F98">
        <w:t>于</w:t>
      </w:r>
      <w:r w:rsidRPr="00223F98">
        <w:t>1976</w:t>
      </w:r>
      <w:r w:rsidRPr="00223F98">
        <w:t>年提出的</w:t>
      </w:r>
      <w:r w:rsidRPr="00223F98">
        <w:t>MK01-10</w:t>
      </w:r>
      <w:r w:rsidRPr="00223F98">
        <w:t>经典算例进行数值实验，为方便对比，选择最小加工时间作为主优化目标。以</w:t>
      </w:r>
      <w:r w:rsidRPr="00223F98">
        <w:t>MK01</w:t>
      </w:r>
      <w:r w:rsidRPr="00223F98">
        <w:t>算例为例，</w:t>
      </w:r>
      <w:r w:rsidRPr="00223F98">
        <w:t>MK01</w:t>
      </w:r>
      <w:r w:rsidRPr="00223F98">
        <w:t>是一个包含</w:t>
      </w:r>
      <w:r w:rsidRPr="00223F98">
        <w:t>10</w:t>
      </w:r>
      <w:r w:rsidRPr="00223F98">
        <w:t>个工件和</w:t>
      </w:r>
      <w:r w:rsidRPr="00223F98">
        <w:t>6</w:t>
      </w:r>
      <w:r w:rsidRPr="00223F98">
        <w:t>台机器的实例</w:t>
      </w:r>
      <w:r w:rsidRPr="00223F98">
        <w:t>。下表</w:t>
      </w:r>
      <w:r w:rsidRPr="00223F98">
        <w:t>展示了具体的算例数值：</w:t>
      </w:r>
    </w:p>
    <w:p w14:paraId="3DC10D4B" w14:textId="706E6061" w:rsidR="00223F98" w:rsidRPr="00223F98" w:rsidRDefault="00223F98" w:rsidP="00223F98">
      <w:pPr>
        <w:pStyle w:val="cw12"/>
        <w:topLinePunct/>
      </w:pPr>
      <w:bookmarkStart w:id="523747" w:name="_Toc686523747"/>
      <w:r>
        <w:t>表</w:t>
      </w:r>
      <w:r w:rsidR="000B76A6">
        <w:t>3</w:t>
      </w:r>
      <w:r>
        <w:t>-</w:t>
      </w:r>
      <w:r w:rsidR="000B76A6">
        <w:t>2</w:t>
      </w:r>
      <w:r>
        <w:t xml:space="preserve">  </w:t>
      </w:r>
      <w:r>
        <w:t>M</w:t>
      </w:r>
      <w:r>
        <w:t>K01</w:t>
      </w:r>
      <w:r>
        <w:t>算</w:t>
      </w:r>
      <w:proofErr w:type="gramStart"/>
      <w:r>
        <w:t>例具体</w:t>
      </w:r>
      <w:proofErr w:type="gramEnd"/>
      <w:r>
        <w:t>数值</w:t>
      </w:r>
      <w:bookmarkEnd w:id="523747"/>
    </w:p>
    <w:tbl>
      <w:tblPr>
        <w:tblCellMar>
          <w:left w:w="0" w:type="dxa"/>
          <w:right w:w="0" w:type="dxa"/>
        </w:tblCellMar>
        <w:tblW w:w="5000" w:type="pct"/>
        <w:tblLook w:val="04A0" w:firstRow="1" w:lastRow="0" w:firstColumn="1" w:lastColumn="0" w:noHBand="0" w:noVBand="1"/>
        <w:jc w:val="center"/>
        <w:tblBorders>
          <w:insideH w:val="none" w:sz="0" w:space="0" w:color="auto"/>
          <w:insideV w:val="none" w:sz="0" w:space="0" w:color="auto"/>
          <w:top w:val="single" w:sz="12" w:space="0" w:color="auto"/>
          <w:bottom w:val="single" w:sz="12" w:space="0" w:color="auto"/>
          <w:left w:val="none" w:sz="0" w:space="0" w:color="auto"/>
          <w:right w:val="none" w:sz="0" w:space="0" w:color="auto"/>
        </w:tblBorders>
      </w:tblPr>
      <w:tblGrid>
        <w:gridCol w:w="1413"/>
        <w:gridCol w:w="1984"/>
        <w:gridCol w:w="4899"/>
      </w:tblGrid>
      <w:tr w:rsidR="00795D1C" w:rsidRPr="00223F98" w14:paraId="55ECC9D1" w14:textId="77777777" w:rsidTr="002F7F3B">
        <w:trPr>
          <w:tblHeader/>
        </w:trPr>
        <w:tc>
          <w:tcPr>
            <w:tcBorders>
              <w:bottom w:val="single" w:sz="4" w:space="0" w:color="auto"/>
            </w:tcBorders>
          </w:tcPr>
          <w:p w14:paraId="3227D52E" w14:textId="77777777" w:rsidR="00795D1C" w:rsidRPr="00223F98" w:rsidRDefault="00795D1C" w:rsidP="00223F98">
            <w:pPr>
              <w:pStyle w:val="cw11"/>
              <w:topLinePunct/>
              <w:ind w:leftChars="0" w:left="0" w:rightChars="0" w:right="0" w:firstLineChars="0" w:firstLine="0"/>
              <w:spacing w:line="240" w:lineRule="atLeast"/>
            </w:pPr>
            <w:r w:rsidRPr="00223F98">
              <w:t>工件数量</w:t>
            </w:r>
          </w:p>
        </w:tc>
        <w:tc>
          <w:tcPr>
            <w:tcBorders>
              <w:bottom w:val="single" w:sz="4" w:space="0" w:color="auto"/>
            </w:tcBorders>
          </w:tcPr>
          <w:p w14:paraId="3D2A24DF" w14:textId="77777777" w:rsidR="00795D1C" w:rsidRPr="00223F98" w:rsidRDefault="00795D1C" w:rsidP="00223F98">
            <w:pPr>
              <w:pStyle w:val="cw11"/>
              <w:topLinePunct/>
              <w:ind w:leftChars="0" w:left="0" w:rightChars="0" w:right="0" w:firstLineChars="0" w:firstLine="0"/>
              <w:spacing w:line="240" w:lineRule="atLeast"/>
            </w:pPr>
            <w:r w:rsidRPr="00223F98">
              <w:t>加工机器数量</w:t>
            </w:r>
          </w:p>
        </w:tc>
        <w:tc>
          <w:tcPr>
            <w:tcBorders>
              <w:bottom w:val="single" w:sz="4" w:space="0" w:color="auto"/>
            </w:tcBorders>
          </w:tcPr>
          <w:p w14:paraId="14D54CB7" w14:textId="77777777" w:rsidR="00795D1C" w:rsidRPr="00223F98" w:rsidRDefault="00795D1C" w:rsidP="00223F98">
            <w:pPr>
              <w:pStyle w:val="cw11"/>
              <w:topLinePunct/>
              <w:ind w:leftChars="0" w:left="0" w:rightChars="0" w:right="0" w:firstLineChars="0" w:firstLine="0"/>
              <w:spacing w:line="240" w:lineRule="atLeast"/>
            </w:pPr>
            <w:r w:rsidRPr="00223F98">
              <w:t>每道工序平均可选机器数量</w:t>
            </w:r>
          </w:p>
        </w:tc>
      </w:tr>
      <w:tr w:rsidR="00795D1C" w:rsidRPr="00223F98" w14:paraId="419AB7B9" w14:textId="77777777" w:rsidTr="002F7F3B">
        <w:tc>
          <w:p w14:paraId="78073FBF" w14:textId="77777777" w:rsidR="00795D1C" w:rsidRPr="00223F98" w:rsidRDefault="00795D1C" w:rsidP="00223F98">
            <w:pPr>
              <w:pStyle w:val="affff8"/>
              <w:topLinePunct/>
              <w:ind w:leftChars="0" w:left="0" w:rightChars="0" w:right="0" w:firstLineChars="0" w:firstLine="0"/>
              <w:spacing w:line="240" w:lineRule="atLeast"/>
            </w:pPr>
            <w:r w:rsidRPr="00223F98">
              <w:t>1</w:t>
            </w:r>
            <w:r w:rsidRPr="00223F98">
              <w:t>0</w:t>
            </w:r>
          </w:p>
        </w:tc>
        <w:tc>
          <w:p w14:paraId="49258702" w14:textId="77777777" w:rsidR="00795D1C" w:rsidRPr="00223F98" w:rsidRDefault="00795D1C" w:rsidP="00223F98">
            <w:pPr>
              <w:pStyle w:val="affff8"/>
              <w:topLinePunct/>
              <w:ind w:leftChars="0" w:left="0" w:rightChars="0" w:right="0" w:firstLineChars="0" w:firstLine="0"/>
              <w:spacing w:line="240" w:lineRule="atLeast"/>
            </w:pPr>
            <w:r w:rsidRPr="00223F98">
              <w:t>6</w:t>
            </w:r>
          </w:p>
        </w:tc>
        <w:tc>
          <w:p w14:paraId="3FB9450C" w14:textId="77777777" w:rsidR="00795D1C" w:rsidRPr="00223F98" w:rsidRDefault="00795D1C" w:rsidP="00223F98">
            <w:pPr>
              <w:pStyle w:val="affff8"/>
              <w:topLinePunct/>
              <w:ind w:leftChars="0" w:left="0" w:rightChars="0" w:right="0" w:firstLineChars="0" w:firstLine="0"/>
              <w:spacing w:line="240" w:lineRule="atLeast"/>
            </w:pPr>
            <w:r w:rsidRPr="00223F98">
              <w:t>2</w:t>
            </w:r>
          </w:p>
        </w:tc>
      </w:tr>
      <w:tr w:rsidR="00795D1C" w:rsidRPr="00223F98" w14:paraId="4388F027" w14:textId="77777777" w:rsidTr="002F7F3B">
        <w:tc>
          <w:tcPr>
            <w:gridSpan w:val="3"/>
          </w:tcPr>
          <w:p w14:paraId="6787104B" w14:textId="77777777" w:rsidR="00795D1C" w:rsidRPr="00223F98" w:rsidRDefault="00795D1C" w:rsidP="00223F98">
            <w:pPr>
              <w:pStyle w:val="cw18"/>
              <w:topLinePunct/>
              <w:ind w:leftChars="0" w:left="0" w:rightChars="0" w:right="0" w:firstLineChars="0" w:firstLine="0"/>
              <w:spacing w:line="240" w:lineRule="atLeast"/>
            </w:pPr>
            <w:r w:rsidRPr="00223F98">
              <w:t>6</w:t>
            </w:r>
            <w:r w:rsidRPr="00223F98">
              <w:t xml:space="preserve"> 2 1 5 3 4 3 5 3 3 5 2 1 2 3 4 6 2 3 6 5 2 6 1 1 1 3 1 3 6 6 3 6 4 3</w:t>
            </w:r>
          </w:p>
        </w:tc>
      </w:tr>
      <w:tr w:rsidR="00795D1C" w:rsidRPr="00223F98" w14:paraId="659F47EA" w14:textId="77777777" w:rsidTr="002F7F3B">
        <w:tc>
          <w:tcPr>
            <w:gridSpan w:val="3"/>
          </w:tcPr>
          <w:p w14:paraId="7771D903" w14:textId="77777777" w:rsidR="00795D1C" w:rsidRPr="00223F98" w:rsidRDefault="00795D1C" w:rsidP="00223F98">
            <w:pPr>
              <w:pStyle w:val="affff8"/>
              <w:topLinePunct/>
              <w:ind w:leftChars="0" w:left="0" w:rightChars="0" w:right="0" w:firstLineChars="0" w:firstLine="0"/>
              <w:spacing w:line="240" w:lineRule="atLeast"/>
            </w:pPr>
            <w:r w:rsidRPr="00223F98">
              <w:t>5</w:t>
            </w:r>
            <w:r w:rsidRPr="00223F98">
              <w:t xml:space="preserve"> 1 2 6 1 3 1 1 1 2 2 2 6 4 6 3 6 5 2 6 1 1</w:t>
            </w:r>
          </w:p>
        </w:tc>
      </w:tr>
      <w:tr w:rsidR="00795D1C" w:rsidRPr="00223F98" w14:paraId="77DE5D0C" w14:textId="77777777" w:rsidTr="002F7F3B">
        <w:tc>
          <w:tcPr>
            <w:gridSpan w:val="3"/>
          </w:tcPr>
          <w:p w14:paraId="2A96D7B7" w14:textId="77777777" w:rsidR="00795D1C" w:rsidRPr="00223F98" w:rsidRDefault="00795D1C" w:rsidP="00223F98">
            <w:pPr>
              <w:pStyle w:val="affff8"/>
              <w:topLinePunct/>
              <w:ind w:leftChars="0" w:left="0" w:rightChars="0" w:right="0" w:firstLineChars="0" w:firstLine="0"/>
              <w:spacing w:line="240" w:lineRule="atLeast"/>
            </w:pPr>
            <w:r w:rsidRPr="00223F98">
              <w:t>5</w:t>
            </w:r>
            <w:r w:rsidRPr="00223F98">
              <w:t xml:space="preserve"> 1 2 6 2 3 4 6 2 3 6 5 2 6 1 1 3 3 4 2 6 6 6 2 1 1 5 5</w:t>
            </w:r>
          </w:p>
        </w:tc>
      </w:tr>
      <w:tr w:rsidR="00795D1C" w:rsidRPr="00223F98" w14:paraId="49C8EC90" w14:textId="77777777" w:rsidTr="002F7F3B">
        <w:tc>
          <w:tcPr>
            <w:gridSpan w:val="3"/>
          </w:tcPr>
          <w:p w14:paraId="28A47FD6" w14:textId="77777777" w:rsidR="00795D1C" w:rsidRPr="00223F98" w:rsidRDefault="00795D1C" w:rsidP="00223F98">
            <w:pPr>
              <w:pStyle w:val="affff8"/>
              <w:topLinePunct/>
              <w:ind w:leftChars="0" w:left="0" w:rightChars="0" w:right="0" w:firstLineChars="0" w:firstLine="0"/>
              <w:spacing w:line="240" w:lineRule="atLeast"/>
            </w:pPr>
            <w:r w:rsidRPr="00223F98">
              <w:t>5</w:t>
            </w:r>
            <w:r w:rsidRPr="00223F98">
              <w:t xml:space="preserve"> 3 6 5 2 6 1 1 1 2 6 1 3 1 3 5 3 3 5 2 1 2 3 4 6 2</w:t>
            </w:r>
          </w:p>
        </w:tc>
      </w:tr>
      <w:tr w:rsidR="00795D1C" w:rsidRPr="00223F98" w14:paraId="6DC03680" w14:textId="77777777" w:rsidTr="002F7F3B">
        <w:tc>
          <w:tcPr>
            <w:gridSpan w:val="3"/>
          </w:tcPr>
          <w:p w14:paraId="3C283684" w14:textId="77777777" w:rsidR="00795D1C" w:rsidRPr="00223F98" w:rsidRDefault="00795D1C" w:rsidP="00223F98">
            <w:pPr>
              <w:pStyle w:val="cw18"/>
              <w:topLinePunct/>
              <w:ind w:leftChars="0" w:left="0" w:rightChars="0" w:right="0" w:firstLineChars="0" w:firstLine="0"/>
              <w:spacing w:line="240" w:lineRule="atLeast"/>
            </w:pPr>
            <w:r w:rsidRPr="00223F98">
              <w:t>6</w:t>
            </w:r>
            <w:r w:rsidRPr="00223F98">
              <w:t xml:space="preserve"> 3 5 3 3 5 2 1 3 6 5 2 6 1 1 1 2 6 2 1 5 3 4 2 2 6 4 6 3 3 4 2 6 6 6</w:t>
            </w:r>
          </w:p>
        </w:tc>
      </w:tr>
      <w:tr w:rsidR="00795D1C" w:rsidRPr="00223F98" w14:paraId="163937F9" w14:textId="77777777" w:rsidTr="002F7F3B">
        <w:tc>
          <w:tcPr>
            <w:gridSpan w:val="3"/>
          </w:tcPr>
          <w:p w14:paraId="01F7B075" w14:textId="77777777" w:rsidR="00795D1C" w:rsidRPr="00223F98" w:rsidRDefault="00795D1C" w:rsidP="00223F98">
            <w:pPr>
              <w:pStyle w:val="cw18"/>
              <w:topLinePunct/>
              <w:ind w:leftChars="0" w:left="0" w:rightChars="0" w:right="0" w:firstLineChars="0" w:firstLine="0"/>
              <w:spacing w:line="240" w:lineRule="atLeast"/>
            </w:pPr>
            <w:r w:rsidRPr="00223F98">
              <w:t>6</w:t>
            </w:r>
            <w:r w:rsidRPr="00223F98">
              <w:t xml:space="preserve"> 2 3 4 6 2 1 1 2 3 3 4 2 6 6 6 1 2 6 3 6 5 2 6 1 1 2 1 3 4 2</w:t>
            </w:r>
          </w:p>
        </w:tc>
      </w:tr>
      <w:tr w:rsidR="00795D1C" w:rsidRPr="00223F98" w14:paraId="2177A976" w14:textId="77777777" w:rsidTr="002F7F3B">
        <w:tc>
          <w:tcPr>
            <w:gridSpan w:val="3"/>
          </w:tcPr>
          <w:p w14:paraId="2C24F92B" w14:textId="77777777" w:rsidR="00795D1C" w:rsidRPr="00223F98" w:rsidRDefault="00795D1C" w:rsidP="00223F98">
            <w:pPr>
              <w:pStyle w:val="affff8"/>
              <w:topLinePunct/>
              <w:ind w:leftChars="0" w:left="0" w:rightChars="0" w:right="0" w:firstLineChars="0" w:firstLine="0"/>
              <w:spacing w:line="240" w:lineRule="atLeast"/>
            </w:pPr>
            <w:r w:rsidRPr="00223F98">
              <w:t>5</w:t>
            </w:r>
            <w:r w:rsidRPr="00223F98">
              <w:t xml:space="preserve"> 1 6 1 2 1 3 4 2 3 3 4 2 6 6 6 3 2 6 5 1 1 6 1 3 1</w:t>
            </w:r>
          </w:p>
        </w:tc>
      </w:tr>
      <w:tr w:rsidR="00795D1C" w:rsidRPr="00223F98" w14:paraId="2D8ACB17" w14:textId="77777777" w:rsidTr="002F7F3B">
        <w:tc>
          <w:tcPr>
            <w:gridSpan w:val="3"/>
          </w:tcPr>
          <w:p w14:paraId="06ACC83F" w14:textId="77777777" w:rsidR="00795D1C" w:rsidRPr="00223F98" w:rsidRDefault="00795D1C" w:rsidP="00223F98">
            <w:pPr>
              <w:pStyle w:val="affff8"/>
              <w:topLinePunct/>
              <w:ind w:leftChars="0" w:left="0" w:rightChars="0" w:right="0" w:firstLineChars="0" w:firstLine="0"/>
              <w:spacing w:line="240" w:lineRule="atLeast"/>
            </w:pPr>
            <w:r w:rsidRPr="00223F98">
              <w:t>5</w:t>
            </w:r>
            <w:r w:rsidRPr="00223F98">
              <w:t xml:space="preserve"> 2 3 4 6 2 3 3 4 2 6 6 6 3 6 5 2 6 1 1 1 2 6 2 2 6 4 6</w:t>
            </w:r>
          </w:p>
        </w:tc>
      </w:tr>
      <w:tr w:rsidR="00795D1C" w:rsidRPr="00223F98" w14:paraId="0865A2C1" w14:textId="77777777" w:rsidTr="002F7F3B">
        <w:tc>
          <w:tcPr>
            <w:gridSpan w:val="3"/>
          </w:tcPr>
          <w:p w14:paraId="409DFFA8" w14:textId="77777777" w:rsidR="00795D1C" w:rsidRPr="00223F98" w:rsidRDefault="00795D1C" w:rsidP="00223F98">
            <w:pPr>
              <w:pStyle w:val="cw18"/>
              <w:topLinePunct/>
              <w:ind w:leftChars="0" w:left="0" w:rightChars="0" w:right="0" w:firstLineChars="0" w:firstLine="0"/>
              <w:spacing w:line="240" w:lineRule="atLeast"/>
            </w:pPr>
            <w:r w:rsidRPr="00223F98">
              <w:t>6</w:t>
            </w:r>
            <w:r w:rsidRPr="00223F98">
              <w:t xml:space="preserve"> 1 6 1 2 1 1 5 5 3 6 6 3 6 4 3 1 1 2 3 3 4 2 6 6 6 2 2 6 4 6</w:t>
            </w:r>
          </w:p>
        </w:tc>
      </w:tr>
      <w:tr w:rsidR="00795D1C" w:rsidRPr="00223F98" w14:paraId="2850445A" w14:textId="77777777" w:rsidTr="002F7F3B">
        <w:tc>
          <w:tcPr>
            <w:gridSpan w:val="3"/>
            <w:tcBorders>
              <w:top w:val="none" w:sz="0" w:space="0" w:color="auto"/>
            </w:tcBorders>
          </w:tcPr>
          <w:p w14:paraId="3E218DF8" w14:textId="77777777" w:rsidR="00795D1C" w:rsidRPr="00223F98" w:rsidRDefault="00795D1C" w:rsidP="00223F98">
            <w:pPr>
              <w:pStyle w:val="cw18"/>
              <w:topLinePunct/>
              <w:ind w:leftChars="0" w:left="0" w:rightChars="0" w:right="0" w:firstLineChars="0" w:firstLine="0"/>
              <w:spacing w:line="240" w:lineRule="atLeast"/>
            </w:pPr>
            <w:r w:rsidRPr="00223F98">
              <w:t>6</w:t>
            </w:r>
            <w:r w:rsidRPr="00223F98">
              <w:t xml:space="preserve"> 2 3 4 6 2 3 3 4 2 6 6 6 3 5 3 3 5 2 1 1 6 1 2 2 6 4 6 2 1 3 4 2</w:t>
            </w:r>
          </w:p>
        </w:tc>
      </w:tr>
    </w:tbl>
    <w:p w14:paraId="2A5B01B2" w14:textId="77777777" w:rsidR="002F7F3B" w:rsidRDefault="00795D1C" w:rsidP="002F7F3B">
      <w:pPr>
        <w:pStyle w:val="aff9"/>
      </w:pPr>
    </w:p>
    <w:p w14:paraId="005CCAB5" w14:textId="77777777" w:rsidR="00795D1C" w:rsidRPr="002F7F3B" w:rsidRDefault="00795D1C" w:rsidP="002F7F3B">
      <w:pPr>
        <w:topLinePunct/>
      </w:pPr>
      <w:r w:rsidRPr="002F7F3B">
        <w:t>对表格的数据设置说明如下：表中的数字部分每一行代</w:t>
      </w:r>
      <w:r w:rsidRPr="002F7F3B">
        <w:t>表一</w:t>
      </w:r>
      <w:r w:rsidRPr="002F7F3B">
        <w:t>个工件，共有</w:t>
      </w:r>
      <w:r w:rsidRPr="002F7F3B">
        <w:t>10</w:t>
      </w:r>
      <w:r w:rsidRPr="002F7F3B">
        <w:t>个工件；每一行加粗的第一个数字代表该工件加工所需的总工序数，第二个数字代表加工第一道工序可选择机器的数量，假设这个数字为</w:t>
      </w:r>
      <w:r w:rsidRPr="002F7F3B">
        <w:t>N</w:t>
      </w:r>
      <w:r w:rsidRPr="002F7F3B">
        <w:t>，则</w:t>
      </w:r>
      <w:r w:rsidRPr="002F7F3B">
        <w:t>N</w:t>
      </w:r>
      <w:r w:rsidRPr="002F7F3B">
        <w:t>之后的</w:t>
      </w:r>
      <w:r w:rsidRPr="002F7F3B">
        <w:t>N</w:t>
      </w:r>
      <w:proofErr w:type="gramStart"/>
      <w:r w:rsidRPr="002F7F3B">
        <w:t>位数字</w:t>
      </w:r>
      <w:proofErr w:type="gramEnd"/>
      <w:r w:rsidRPr="002F7F3B">
        <w:t>分别表示在第一台机器、第二台机器</w:t>
      </w:r>
      <w:r w:rsidRPr="002F7F3B">
        <w:t>……</w:t>
      </w:r>
      <w:r w:rsidRPr="002F7F3B">
        <w:t>直到第</w:t>
      </w:r>
      <w:r w:rsidRPr="002F7F3B">
        <w:t>N</w:t>
      </w:r>
      <w:r w:rsidRPr="002F7F3B">
        <w:t>台机器上的加工时间，之后依此类推。</w:t>
      </w:r>
    </w:p>
    <w:p w14:paraId="02D92859" w14:textId="77777777" w:rsidR="00795D1C" w:rsidRPr="002F7F3B" w:rsidRDefault="00795D1C" w:rsidP="002F7F3B">
      <w:pPr>
        <w:topLinePunct/>
      </w:pPr>
      <w:r w:rsidRPr="002F7F3B">
        <w:lastRenderedPageBreak/>
      </w:r>
      <w:r w:rsidR="001852F3">
        <w:lastRenderedPageBreak/>
      </w:r>
      <w:r w:rsidRPr="002F7F3B">
        <w:t>例如，</w:t>
      </w:r>
      <w:r w:rsidRPr="002F7F3B">
        <w:t>6</w:t>
      </w:r>
      <w:r w:rsidRPr="002F7F3B">
        <w:t xml:space="preserve"> 2 1 5 3 4 3 5</w:t>
      </w:r>
      <w:r w:rsidRPr="002F7F3B">
        <w:t>这一组数据，表示该工件有</w:t>
      </w:r>
      <w:r w:rsidRPr="002F7F3B">
        <w:t>6</w:t>
      </w:r>
      <w:r w:rsidRPr="002F7F3B">
        <w:t>道工序组成，第一道工序可以在</w:t>
      </w:r>
      <w:r w:rsidRPr="002F7F3B">
        <w:t>2</w:t>
      </w:r>
      <w:r w:rsidRPr="002F7F3B">
        <w:t>台机器上进行加工，在第一台机器上加工时间为</w:t>
      </w:r>
      <w:r w:rsidRPr="002F7F3B">
        <w:t>1</w:t>
      </w:r>
      <w:r w:rsidRPr="002F7F3B">
        <w:t>，在第二台机器上加工时间为</w:t>
      </w:r>
      <w:r w:rsidRPr="002F7F3B">
        <w:t>5</w:t>
      </w:r>
      <w:r w:rsidRPr="002F7F3B">
        <w:t>，之后的数字依此类推。</w:t>
      </w:r>
    </w:p>
    <w:p w14:paraId="5FED8059" w14:textId="77777777" w:rsidR="00795D1C" w:rsidRPr="002F7F3B" w:rsidRDefault="00795D1C" w:rsidP="002F7F3B">
      <w:pPr>
        <w:topLinePunct/>
      </w:pPr>
      <w:r w:rsidRPr="002F7F3B">
        <w:t>由于尚未有需求变动后，增减机器进行动态更新优化的基准算例，本文以</w:t>
      </w:r>
      <w:r w:rsidRPr="002F7F3B">
        <w:t>MK01</w:t>
      </w:r>
      <w:r w:rsidRPr="002F7F3B">
        <w:t>算例为基础，假设在时间</w:t>
      </w:r>
      <w:r w:rsidRPr="002F7F3B">
        <w:t>T</w:t>
      </w:r>
      <w:r w:rsidRPr="002F7F3B">
        <w:t>时，由于需求量的增加，生产部门为了满足准时交货的需要，增加了一台可用机器，机器于时间</w:t>
      </w:r>
      <w:r w:rsidRPr="002F7F3B">
        <w:t>T</w:t>
      </w:r>
      <w:r w:rsidRPr="002F7F3B">
        <w:t>投入生产，同样使用上一章节的自适应遗传算法进行优化，并对优化结果进行分析讨论。</w:t>
      </w:r>
    </w:p>
    <w:p w14:paraId="3561D061" w14:textId="0B8B2075" w:rsidR="00795D1C" w:rsidRPr="00DF0A3B" w:rsidRDefault="000B76A6" w:rsidP="002F7F3B">
      <w:pPr>
        <w:pStyle w:val="2"/>
        <w:topLinePunct/>
        <w:ind w:left="480" w:hangingChars="171" w:hanging="480"/>
      </w:pPr>
      <w:bookmarkStart w:id="947791" w:name="_Toc686947791"/>
      <w:r>
        <w:t>3</w:t>
      </w:r>
      <w:r>
        <w:t>.</w:t>
      </w:r>
      <w:r>
        <w:t>7</w:t>
      </w:r>
      <w:r>
        <w:t xml:space="preserve"> </w:t>
      </w:r>
      <w:r w:rsidR="00795D1C" w:rsidRPr="00DF0A3B">
        <w:t>数值实验结果</w:t>
      </w:r>
      <w:bookmarkEnd w:id="947791"/>
    </w:p>
    <w:p w14:paraId="5475DEEC" w14:textId="77B97C40" w:rsidR="00795D1C" w:rsidRDefault="00795D1C" w:rsidP="006F4892">
      <w:pPr>
        <w:topLinePunct/>
      </w:pPr>
      <w:r w:rsidRPr="002F7F3B">
        <w:t>使用</w:t>
      </w:r>
      <w:r w:rsidRPr="002F7F3B">
        <w:t>Python</w:t>
      </w:r>
      <w:r w:rsidRPr="002F7F3B">
        <w:t>语言进行程序编写，代码运行环境</w:t>
      </w:r>
      <w:r w:rsidRPr="002F7F3B">
        <w:t>windows10</w:t>
      </w:r>
      <w:r w:rsidRPr="002F7F3B">
        <w:t>系统，</w:t>
      </w:r>
      <w:r w:rsidRPr="002F7F3B">
        <w:t>Python</w:t>
      </w:r>
      <w:r w:rsidRPr="002F7F3B">
        <w:t>环境为</w:t>
      </w:r>
      <w:r w:rsidRPr="002F7F3B">
        <w:t>3.6.0</w:t>
      </w:r>
      <w:r w:rsidRPr="002F7F3B">
        <w:t>，遗传算法迭代次数设置为</w:t>
      </w:r>
      <w:r w:rsidRPr="002F7F3B">
        <w:t>100</w:t>
      </w:r>
      <w:r w:rsidRPr="002F7F3B">
        <w:t>次，</w:t>
      </w:r>
      <w:r w:rsidRPr="002F7F3B">
        <w:t>MK01-10</w:t>
      </w:r>
      <w:r w:rsidRPr="002F7F3B">
        <w:t>算</w:t>
      </w:r>
      <w:proofErr w:type="gramStart"/>
      <w:r w:rsidRPr="002F7F3B">
        <w:t>例运行</w:t>
      </w:r>
      <w:proofErr w:type="gramEnd"/>
      <w:r w:rsidRPr="002F7F3B">
        <w:t>次数为</w:t>
      </w:r>
      <w:r w:rsidRPr="002F7F3B">
        <w:t>10</w:t>
      </w:r>
      <w:r w:rsidRPr="002F7F3B">
        <w:t>次，取</w:t>
      </w:r>
      <w:r w:rsidRPr="002F7F3B">
        <w:t>10</w:t>
      </w:r>
      <w:r w:rsidRPr="002F7F3B">
        <w:t>次运行的最优结果与各算例已知最优结果进行比较，各个算例的已知最优运行结果用</w:t>
      </w:r>
      <w:r w:rsidRPr="002F7F3B">
        <w:t>BS</w:t>
      </w:r>
      <w:r w:rsidRPr="002F7F3B">
        <w:t>表示</w:t>
      </w:r>
      <w:r w:rsidRPr="002F7F3B">
        <w:t>。下表</w:t>
      </w:r>
      <w:r w:rsidRPr="002F7F3B">
        <w:t>展示了数值实验的结果：</w:t>
      </w:r>
    </w:p>
    <w:p w14:paraId="48F5D57B" w14:textId="6ED472ED" w:rsidR="002F7F3B" w:rsidRPr="002F7F3B" w:rsidRDefault="002F7F3B" w:rsidP="002F7F3B">
      <w:pPr>
        <w:pStyle w:val="cw12"/>
        <w:topLinePunct/>
      </w:pPr>
      <w:bookmarkStart w:id="523748" w:name="_Toc686523748"/>
      <w:r>
        <w:t>表</w:t>
      </w:r>
      <w:r w:rsidR="000B76A6">
        <w:t>3</w:t>
      </w:r>
      <w:r>
        <w:t>-</w:t>
      </w:r>
      <w:r w:rsidR="000B76A6">
        <w:t>3</w:t>
      </w:r>
      <w:r>
        <w:t xml:space="preserve">  </w:t>
      </w:r>
      <w:r/>
      <w:r>
        <w:t>M</w:t>
      </w:r>
      <w:r>
        <w:t>K01</w:t>
      </w:r>
      <w:r w:rsidR="00F36661">
        <w:t>-10</w:t>
      </w:r>
      <w:r>
        <w:t>算例</w:t>
      </w:r>
      <w:r w:rsidR="00F36661">
        <w:t>实验结果</w:t>
      </w:r>
      <w:bookmarkEnd w:id="523748"/>
    </w:p>
    <w:tbl>
      <w:tblPr>
        <w:tblCellMar>
          <w:left w:w="0" w:type="dxa"/>
          <w:right w:w="0" w:type="dxa"/>
        </w:tblCellMar>
        <w:tblW w:w="5000" w:type="pct"/>
        <w:tblBorders>
          <w:insideH w:val="none" w:sz="0" w:space="0" w:color="auto"/>
          <w:insideV w:val="none" w:sz="0" w:space="0" w:color="auto"/>
          <w:top w:val="none" w:sz="12" w:space="0" w:color="auto"/>
          <w:bottom w:val="none" w:sz="12" w:space="0" w:color="auto"/>
          <w:left w:val="none" w:sz="0" w:space="0" w:color="auto"/>
          <w:right w:val="none" w:sz="0" w:space="0" w:color="auto"/>
        </w:tblBorders>
        <w:tblLook w:val="04A0" w:firstRow="1" w:lastRow="0" w:firstColumn="1" w:lastColumn="0" w:noHBand="0" w:noVBand="1"/>
        <w:jc w:val="center"/>
      </w:tblPr>
      <w:tblGrid>
        <w:gridCol w:w="1271"/>
        <w:gridCol w:w="1559"/>
        <w:gridCol w:w="1701"/>
        <w:gridCol w:w="1843"/>
        <w:gridCol w:w="1922"/>
      </w:tblGrid>
      <w:tr w:rsidR="00795D1C" w14:paraId="647DEACA" w14:textId="77777777" w:rsidTr="002F7F3B">
        <w:trPr>
          <w:tblHeader/>
        </w:trPr>
        <w:tc>
          <w:tcPr>
            <w:tcBorders>
              <w:bottom w:val="single" w:sz="4" w:space="0" w:color="auto"/>
            </w:tcBorders>
          </w:tcPr>
          <w:p w14:paraId="1A0BB00B" w14:textId="77777777" w:rsidR="00795D1C" w:rsidRPr="002F7F3B" w:rsidRDefault="00795D1C" w:rsidP="002F7F3B">
            <w:pPr>
              <w:pStyle w:val="cw11"/>
              <w:topLinePunct/>
              <w:ind w:leftChars="0" w:left="0" w:rightChars="0" w:right="0" w:firstLineChars="0" w:firstLine="0"/>
              <w:spacing w:line="240" w:lineRule="atLeast"/>
            </w:pPr>
            <w:r w:rsidRPr="002F7F3B">
              <w:t>算例</w:t>
            </w:r>
          </w:p>
        </w:tc>
        <w:tc>
          <w:tcPr>
            <w:tcBorders>
              <w:bottom w:val="single" w:sz="4" w:space="0" w:color="auto"/>
            </w:tcBorders>
          </w:tcPr>
          <w:p w14:paraId="4D6D601A" w14:textId="77777777" w:rsidR="00795D1C" w:rsidRPr="002F7F3B" w:rsidRDefault="00795D1C" w:rsidP="002F7F3B">
            <w:pPr>
              <w:pStyle w:val="cw11"/>
              <w:topLinePunct/>
              <w:ind w:leftChars="0" w:left="0" w:rightChars="0" w:right="0" w:firstLineChars="0" w:firstLine="0"/>
              <w:spacing w:line="240" w:lineRule="atLeast"/>
            </w:pPr>
            <w:r w:rsidRPr="002F7F3B">
              <w:t>规模</w:t>
            </w:r>
          </w:p>
        </w:tc>
        <w:tc>
          <w:tcPr>
            <w:tcBorders>
              <w:bottom w:val="single" w:sz="4" w:space="0" w:color="auto"/>
            </w:tcBorders>
          </w:tcPr>
          <w:p w14:paraId="780C9192" w14:textId="77777777" w:rsidR="00795D1C" w:rsidRPr="002F7F3B" w:rsidRDefault="00795D1C" w:rsidP="002F7F3B">
            <w:pPr>
              <w:pStyle w:val="cw11"/>
              <w:topLinePunct/>
              <w:ind w:leftChars="0" w:left="0" w:rightChars="0" w:right="0" w:firstLineChars="0" w:firstLine="0"/>
              <w:spacing w:line="240" w:lineRule="atLeast"/>
            </w:pPr>
            <w:r w:rsidRPr="002F7F3B">
              <w:t>B</w:t>
            </w:r>
            <w:r w:rsidRPr="002F7F3B">
              <w:t>S</w:t>
            </w:r>
          </w:p>
        </w:tc>
        <w:tc>
          <w:tcPr>
            <w:tcBorders>
              <w:bottom w:val="single" w:sz="4" w:space="0" w:color="auto"/>
            </w:tcBorders>
          </w:tcPr>
          <w:p w14:paraId="15397CDC" w14:textId="77777777" w:rsidR="00795D1C" w:rsidRPr="002F7F3B" w:rsidRDefault="00795D1C" w:rsidP="002F7F3B">
            <w:pPr>
              <w:pStyle w:val="cw11"/>
              <w:topLinePunct/>
              <w:ind w:leftChars="0" w:left="0" w:rightChars="0" w:right="0" w:firstLineChars="0" w:firstLine="0"/>
              <w:spacing w:line="240" w:lineRule="atLeast"/>
            </w:pPr>
            <w:r w:rsidRPr="002F7F3B">
              <w:t>本文算法</w:t>
            </w:r>
          </w:p>
        </w:tc>
        <w:tc>
          <w:tcPr>
            <w:tcBorders>
              <w:bottom w:val="single" w:sz="4" w:space="0" w:color="auto"/>
            </w:tcBorders>
          </w:tcPr>
          <w:p w14:paraId="5977D046" w14:textId="77777777" w:rsidR="00795D1C" w:rsidRPr="002F7F3B" w:rsidRDefault="00795D1C" w:rsidP="002F7F3B">
            <w:pPr>
              <w:pStyle w:val="cw11"/>
              <w:topLinePunct/>
              <w:ind w:leftChars="0" w:left="0" w:rightChars="0" w:right="0" w:firstLineChars="0" w:firstLine="0"/>
              <w:spacing w:line="240" w:lineRule="atLeast"/>
            </w:pPr>
            <w:r w:rsidRPr="002F7F3B">
              <w:t>平均运行时间</w:t>
            </w:r>
          </w:p>
        </w:tc>
      </w:tr>
      <w:tr w:rsidR="00795D1C" w14:paraId="03AEF53F" w14:textId="77777777" w:rsidTr="002F7F3B">
        <w:tc>
          <w:p w14:paraId="4DA52DA9"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01</w:t>
            </w:r>
          </w:p>
        </w:tc>
        <w:tc>
          <w:p w14:paraId="54D583E9" w14:textId="77777777" w:rsidR="00795D1C" w:rsidRPr="002F7F3B" w:rsidRDefault="00795D1C" w:rsidP="002F7F3B">
            <w:pPr>
              <w:pStyle w:val="cw9"/>
              <w:topLinePunct/>
              <w:ind w:leftChars="0" w:left="0" w:rightChars="0" w:right="0" w:firstLineChars="0" w:firstLine="0"/>
              <w:spacing w:line="240" w:lineRule="atLeast"/>
            </w:pPr>
            <w:r w:rsidRPr="002F7F3B">
              <w:t>1</w:t>
            </w:r>
            <w:r w:rsidRPr="002F7F3B">
              <w:t>0</w:t>
            </w:r>
            <w:r w:rsidRPr="002F7F3B">
              <w:t>×</w:t>
            </w:r>
            <w:r w:rsidRPr="002F7F3B">
              <w:t>6</w:t>
            </w:r>
          </w:p>
        </w:tc>
        <w:tc>
          <w:p w14:paraId="1E32617B" w14:textId="77777777" w:rsidR="00795D1C" w:rsidRPr="002F7F3B" w:rsidRDefault="00795D1C" w:rsidP="002F7F3B">
            <w:pPr>
              <w:pStyle w:val="affff8"/>
              <w:topLinePunct/>
              <w:ind w:leftChars="0" w:left="0" w:rightChars="0" w:right="0" w:firstLineChars="0" w:firstLine="0"/>
              <w:spacing w:line="240" w:lineRule="atLeast"/>
            </w:pPr>
            <w:r w:rsidRPr="002F7F3B">
              <w:t>3</w:t>
            </w:r>
            <w:r w:rsidRPr="002F7F3B">
              <w:t>6</w:t>
            </w:r>
          </w:p>
        </w:tc>
        <w:tc>
          <w:p w14:paraId="0DD26B60" w14:textId="77777777" w:rsidR="00795D1C" w:rsidRPr="002F7F3B" w:rsidRDefault="00795D1C" w:rsidP="002F7F3B">
            <w:pPr>
              <w:pStyle w:val="affff8"/>
              <w:topLinePunct/>
              <w:ind w:leftChars="0" w:left="0" w:rightChars="0" w:right="0" w:firstLineChars="0" w:firstLine="0"/>
              <w:spacing w:line="240" w:lineRule="atLeast"/>
            </w:pPr>
            <w:r w:rsidRPr="002F7F3B">
              <w:t>4</w:t>
            </w:r>
            <w:r w:rsidRPr="002F7F3B">
              <w:t>2</w:t>
            </w:r>
          </w:p>
        </w:tc>
        <w:tc>
          <w:p w14:paraId="5C6E047C" w14:textId="77777777" w:rsidR="00795D1C" w:rsidRPr="002F7F3B" w:rsidRDefault="00795D1C" w:rsidP="002F7F3B">
            <w:pPr>
              <w:pStyle w:val="cw18"/>
              <w:topLinePunct/>
              <w:ind w:leftChars="0" w:left="0" w:rightChars="0" w:right="0" w:firstLineChars="0" w:firstLine="0"/>
              <w:spacing w:line="240" w:lineRule="atLeast"/>
            </w:pPr>
            <w:r w:rsidRPr="002F7F3B">
              <w:t>3.8s</w:t>
            </w:r>
          </w:p>
        </w:tc>
      </w:tr>
      <w:tr w:rsidR="00795D1C" w14:paraId="2F0A8655" w14:textId="77777777" w:rsidTr="002F7F3B">
        <w:tc>
          <w:p w14:paraId="6A033073"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02</w:t>
            </w:r>
          </w:p>
        </w:tc>
        <w:tc>
          <w:p w14:paraId="17669F52" w14:textId="77777777" w:rsidR="00795D1C" w:rsidRPr="002F7F3B" w:rsidRDefault="00795D1C" w:rsidP="002F7F3B">
            <w:pPr>
              <w:pStyle w:val="cw9"/>
              <w:topLinePunct/>
              <w:ind w:leftChars="0" w:left="0" w:rightChars="0" w:right="0" w:firstLineChars="0" w:firstLine="0"/>
              <w:spacing w:line="240" w:lineRule="atLeast"/>
            </w:pPr>
            <w:r w:rsidRPr="002F7F3B">
              <w:t>1</w:t>
            </w:r>
            <w:r w:rsidRPr="002F7F3B">
              <w:t>0</w:t>
            </w:r>
            <w:r w:rsidRPr="002F7F3B">
              <w:t>×</w:t>
            </w:r>
            <w:r w:rsidRPr="002F7F3B">
              <w:t>6</w:t>
            </w:r>
          </w:p>
        </w:tc>
        <w:tc>
          <w:p w14:paraId="56FAC3B6" w14:textId="77777777" w:rsidR="00795D1C" w:rsidRPr="002F7F3B" w:rsidRDefault="00795D1C" w:rsidP="002F7F3B">
            <w:pPr>
              <w:pStyle w:val="affff8"/>
              <w:topLinePunct/>
              <w:ind w:leftChars="0" w:left="0" w:rightChars="0" w:right="0" w:firstLineChars="0" w:firstLine="0"/>
              <w:spacing w:line="240" w:lineRule="atLeast"/>
            </w:pPr>
            <w:r w:rsidRPr="002F7F3B">
              <w:t>2</w:t>
            </w:r>
            <w:r w:rsidRPr="002F7F3B">
              <w:t>4</w:t>
            </w:r>
          </w:p>
        </w:tc>
        <w:tc>
          <w:p w14:paraId="6D32FC6C" w14:textId="77777777" w:rsidR="00795D1C" w:rsidRPr="002F7F3B" w:rsidRDefault="00795D1C" w:rsidP="002F7F3B">
            <w:pPr>
              <w:pStyle w:val="affff8"/>
              <w:topLinePunct/>
              <w:ind w:leftChars="0" w:left="0" w:rightChars="0" w:right="0" w:firstLineChars="0" w:firstLine="0"/>
              <w:spacing w:line="240" w:lineRule="atLeast"/>
            </w:pPr>
            <w:r w:rsidRPr="002F7F3B">
              <w:t>2</w:t>
            </w:r>
            <w:r w:rsidRPr="002F7F3B">
              <w:t>9</w:t>
            </w:r>
          </w:p>
        </w:tc>
        <w:tc>
          <w:p w14:paraId="580ABD3C" w14:textId="77777777" w:rsidR="00795D1C" w:rsidRPr="002F7F3B" w:rsidRDefault="00795D1C" w:rsidP="002F7F3B">
            <w:pPr>
              <w:pStyle w:val="cw18"/>
              <w:topLinePunct/>
              <w:ind w:leftChars="0" w:left="0" w:rightChars="0" w:right="0" w:firstLineChars="0" w:firstLine="0"/>
              <w:spacing w:line="240" w:lineRule="atLeast"/>
            </w:pPr>
            <w:r w:rsidRPr="002F7F3B">
              <w:t>3</w:t>
            </w:r>
            <w:r w:rsidRPr="002F7F3B">
              <w:t>.9s</w:t>
            </w:r>
          </w:p>
        </w:tc>
      </w:tr>
      <w:tr w:rsidR="00795D1C" w14:paraId="0F3613E8" w14:textId="77777777" w:rsidTr="002F7F3B">
        <w:tc>
          <w:p w14:paraId="41D0350F"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03</w:t>
            </w:r>
          </w:p>
        </w:tc>
        <w:tc>
          <w:p w14:paraId="6B90538B" w14:textId="77777777" w:rsidR="00795D1C" w:rsidRPr="002F7F3B" w:rsidRDefault="00795D1C" w:rsidP="002F7F3B">
            <w:pPr>
              <w:pStyle w:val="cw9"/>
              <w:topLinePunct/>
              <w:ind w:leftChars="0" w:left="0" w:rightChars="0" w:right="0" w:firstLineChars="0" w:firstLine="0"/>
              <w:spacing w:line="240" w:lineRule="atLeast"/>
            </w:pPr>
            <w:r w:rsidRPr="002F7F3B">
              <w:t>1</w:t>
            </w:r>
            <w:r w:rsidRPr="002F7F3B">
              <w:t>5</w:t>
            </w:r>
            <w:r w:rsidRPr="002F7F3B">
              <w:t>×</w:t>
            </w:r>
            <w:r w:rsidRPr="002F7F3B">
              <w:t>8</w:t>
            </w:r>
          </w:p>
        </w:tc>
        <w:tc>
          <w:p w14:paraId="1AE1E632" w14:textId="77777777" w:rsidR="00795D1C" w:rsidRPr="002F7F3B" w:rsidRDefault="00795D1C" w:rsidP="002F7F3B">
            <w:pPr>
              <w:pStyle w:val="affff8"/>
              <w:topLinePunct/>
              <w:ind w:leftChars="0" w:left="0" w:rightChars="0" w:right="0" w:firstLineChars="0" w:firstLine="0"/>
              <w:spacing w:line="240" w:lineRule="atLeast"/>
            </w:pPr>
            <w:r w:rsidRPr="002F7F3B">
              <w:t>2</w:t>
            </w:r>
            <w:r w:rsidRPr="002F7F3B">
              <w:t>04</w:t>
            </w:r>
          </w:p>
        </w:tc>
        <w:tc>
          <w:p w14:paraId="6748D8D0" w14:textId="77777777" w:rsidR="00795D1C" w:rsidRPr="002F7F3B" w:rsidRDefault="00795D1C" w:rsidP="002F7F3B">
            <w:pPr>
              <w:pStyle w:val="affff8"/>
              <w:topLinePunct/>
              <w:ind w:leftChars="0" w:left="0" w:rightChars="0" w:right="0" w:firstLineChars="0" w:firstLine="0"/>
              <w:spacing w:line="240" w:lineRule="atLeast"/>
            </w:pPr>
            <w:r w:rsidRPr="002F7F3B">
              <w:t>2</w:t>
            </w:r>
            <w:r w:rsidRPr="002F7F3B">
              <w:t>33</w:t>
            </w:r>
          </w:p>
        </w:tc>
        <w:tc>
          <w:p w14:paraId="70B29CCB" w14:textId="77777777" w:rsidR="00795D1C" w:rsidRPr="002F7F3B" w:rsidRDefault="00795D1C" w:rsidP="002F7F3B">
            <w:pPr>
              <w:pStyle w:val="cw18"/>
              <w:topLinePunct/>
              <w:ind w:leftChars="0" w:left="0" w:rightChars="0" w:right="0" w:firstLineChars="0" w:firstLine="0"/>
              <w:spacing w:line="240" w:lineRule="atLeast"/>
            </w:pPr>
            <w:r w:rsidRPr="002F7F3B">
              <w:t>4.7s</w:t>
            </w:r>
          </w:p>
        </w:tc>
      </w:tr>
      <w:tr w:rsidR="00795D1C" w14:paraId="02D5898C" w14:textId="77777777" w:rsidTr="002F7F3B">
        <w:tc>
          <w:p w14:paraId="28A65E02"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04</w:t>
            </w:r>
          </w:p>
        </w:tc>
        <w:tc>
          <w:p w14:paraId="11714B72" w14:textId="77777777" w:rsidR="00795D1C" w:rsidRPr="002F7F3B" w:rsidRDefault="00795D1C" w:rsidP="002F7F3B">
            <w:pPr>
              <w:pStyle w:val="cw9"/>
              <w:topLinePunct/>
              <w:ind w:leftChars="0" w:left="0" w:rightChars="0" w:right="0" w:firstLineChars="0" w:firstLine="0"/>
              <w:spacing w:line="240" w:lineRule="atLeast"/>
            </w:pPr>
            <w:r w:rsidRPr="002F7F3B">
              <w:t>1</w:t>
            </w:r>
            <w:r w:rsidRPr="002F7F3B">
              <w:t>5</w:t>
            </w:r>
            <w:r w:rsidRPr="002F7F3B">
              <w:t>×</w:t>
            </w:r>
            <w:r w:rsidRPr="002F7F3B">
              <w:t>8</w:t>
            </w:r>
          </w:p>
        </w:tc>
        <w:tc>
          <w:p w14:paraId="42680A4A" w14:textId="77777777" w:rsidR="00795D1C" w:rsidRPr="002F7F3B" w:rsidRDefault="00795D1C" w:rsidP="002F7F3B">
            <w:pPr>
              <w:pStyle w:val="affff8"/>
              <w:topLinePunct/>
              <w:ind w:leftChars="0" w:left="0" w:rightChars="0" w:right="0" w:firstLineChars="0" w:firstLine="0"/>
              <w:spacing w:line="240" w:lineRule="atLeast"/>
            </w:pPr>
            <w:r w:rsidRPr="002F7F3B">
              <w:t>4</w:t>
            </w:r>
            <w:r w:rsidRPr="002F7F3B">
              <w:t>8</w:t>
            </w:r>
          </w:p>
        </w:tc>
        <w:tc>
          <w:p w14:paraId="2C5F835D" w14:textId="77777777" w:rsidR="00795D1C" w:rsidRPr="002F7F3B" w:rsidRDefault="00795D1C" w:rsidP="002F7F3B">
            <w:pPr>
              <w:pStyle w:val="affff8"/>
              <w:topLinePunct/>
              <w:ind w:leftChars="0" w:left="0" w:rightChars="0" w:right="0" w:firstLineChars="0" w:firstLine="0"/>
              <w:spacing w:line="240" w:lineRule="atLeast"/>
            </w:pPr>
            <w:r w:rsidRPr="002F7F3B">
              <w:t>5</w:t>
            </w:r>
            <w:r w:rsidRPr="002F7F3B">
              <w:t>4</w:t>
            </w:r>
          </w:p>
        </w:tc>
        <w:tc>
          <w:p w14:paraId="673F4F63" w14:textId="77777777" w:rsidR="00795D1C" w:rsidRPr="002F7F3B" w:rsidRDefault="00795D1C" w:rsidP="002F7F3B">
            <w:pPr>
              <w:pStyle w:val="cw18"/>
              <w:topLinePunct/>
              <w:ind w:leftChars="0" w:left="0" w:rightChars="0" w:right="0" w:firstLineChars="0" w:firstLine="0"/>
              <w:spacing w:line="240" w:lineRule="atLeast"/>
            </w:pPr>
            <w:r w:rsidRPr="002F7F3B">
              <w:t>4.7s</w:t>
            </w:r>
          </w:p>
        </w:tc>
      </w:tr>
      <w:tr w:rsidR="00795D1C" w14:paraId="55634C77" w14:textId="77777777" w:rsidTr="002F7F3B">
        <w:tc>
          <w:p w14:paraId="550A67A5"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05</w:t>
            </w:r>
          </w:p>
        </w:tc>
        <w:tc>
          <w:p w14:paraId="0B371018" w14:textId="77777777" w:rsidR="00795D1C" w:rsidRPr="002F7F3B" w:rsidRDefault="00795D1C" w:rsidP="002F7F3B">
            <w:pPr>
              <w:pStyle w:val="cw9"/>
              <w:topLinePunct/>
              <w:ind w:leftChars="0" w:left="0" w:rightChars="0" w:right="0" w:firstLineChars="0" w:firstLine="0"/>
              <w:spacing w:line="240" w:lineRule="atLeast"/>
            </w:pPr>
            <w:r w:rsidRPr="002F7F3B">
              <w:t>1</w:t>
            </w:r>
            <w:r w:rsidRPr="002F7F3B">
              <w:t>5</w:t>
            </w:r>
            <w:r w:rsidRPr="002F7F3B">
              <w:t>×</w:t>
            </w:r>
            <w:r w:rsidRPr="002F7F3B">
              <w:t>4</w:t>
            </w:r>
          </w:p>
        </w:tc>
        <w:tc>
          <w:p w14:paraId="5A712975" w14:textId="77777777" w:rsidR="00795D1C" w:rsidRPr="002F7F3B" w:rsidRDefault="00795D1C" w:rsidP="002F7F3B">
            <w:pPr>
              <w:pStyle w:val="affff8"/>
              <w:topLinePunct/>
              <w:ind w:leftChars="0" w:left="0" w:rightChars="0" w:right="0" w:firstLineChars="0" w:firstLine="0"/>
              <w:spacing w:line="240" w:lineRule="atLeast"/>
            </w:pPr>
            <w:r w:rsidRPr="002F7F3B">
              <w:t>1</w:t>
            </w:r>
            <w:r w:rsidRPr="002F7F3B">
              <w:t>68</w:t>
            </w:r>
          </w:p>
        </w:tc>
        <w:tc>
          <w:p w14:paraId="425044F2" w14:textId="77777777" w:rsidR="00795D1C" w:rsidRPr="002F7F3B" w:rsidRDefault="00795D1C" w:rsidP="002F7F3B">
            <w:pPr>
              <w:pStyle w:val="affff8"/>
              <w:topLinePunct/>
              <w:ind w:leftChars="0" w:left="0" w:rightChars="0" w:right="0" w:firstLineChars="0" w:firstLine="0"/>
              <w:spacing w:line="240" w:lineRule="atLeast"/>
            </w:pPr>
            <w:r w:rsidRPr="002F7F3B">
              <w:t>1</w:t>
            </w:r>
            <w:r w:rsidRPr="002F7F3B">
              <w:t>81</w:t>
            </w:r>
          </w:p>
        </w:tc>
        <w:tc>
          <w:p w14:paraId="1C71D0C8" w14:textId="77777777" w:rsidR="00795D1C" w:rsidRPr="002F7F3B" w:rsidRDefault="00795D1C" w:rsidP="002F7F3B">
            <w:pPr>
              <w:pStyle w:val="cw18"/>
              <w:topLinePunct/>
              <w:ind w:leftChars="0" w:left="0" w:rightChars="0" w:right="0" w:firstLineChars="0" w:firstLine="0"/>
              <w:spacing w:line="240" w:lineRule="atLeast"/>
            </w:pPr>
            <w:r w:rsidRPr="002F7F3B">
              <w:t>4</w:t>
            </w:r>
            <w:r w:rsidRPr="002F7F3B">
              <w:t>.2s</w:t>
            </w:r>
          </w:p>
        </w:tc>
      </w:tr>
      <w:tr w:rsidR="00795D1C" w14:paraId="48B8091C" w14:textId="77777777" w:rsidTr="002F7F3B">
        <w:tc>
          <w:p w14:paraId="5D7959D4"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06</w:t>
            </w:r>
          </w:p>
        </w:tc>
        <w:tc>
          <w:p w14:paraId="137809BD" w14:textId="77777777" w:rsidR="00795D1C" w:rsidRPr="002F7F3B" w:rsidRDefault="00795D1C" w:rsidP="002F7F3B">
            <w:pPr>
              <w:pStyle w:val="cw9"/>
              <w:topLinePunct/>
              <w:ind w:leftChars="0" w:left="0" w:rightChars="0" w:right="0" w:firstLineChars="0" w:firstLine="0"/>
              <w:spacing w:line="240" w:lineRule="atLeast"/>
            </w:pPr>
            <w:r w:rsidRPr="002F7F3B">
              <w:t>1</w:t>
            </w:r>
            <w:r w:rsidRPr="002F7F3B">
              <w:t>0</w:t>
            </w:r>
            <w:r w:rsidRPr="002F7F3B">
              <w:t>×</w:t>
            </w:r>
            <w:r w:rsidRPr="002F7F3B">
              <w:t>15</w:t>
            </w:r>
          </w:p>
        </w:tc>
        <w:tc>
          <w:p w14:paraId="7F1A4477" w14:textId="77777777" w:rsidR="00795D1C" w:rsidRPr="002F7F3B" w:rsidRDefault="00795D1C" w:rsidP="002F7F3B">
            <w:pPr>
              <w:pStyle w:val="affff8"/>
              <w:topLinePunct/>
              <w:ind w:leftChars="0" w:left="0" w:rightChars="0" w:right="0" w:firstLineChars="0" w:firstLine="0"/>
              <w:spacing w:line="240" w:lineRule="atLeast"/>
            </w:pPr>
            <w:r w:rsidRPr="002F7F3B">
              <w:t>5</w:t>
            </w:r>
            <w:r w:rsidRPr="002F7F3B">
              <w:t>7</w:t>
            </w:r>
          </w:p>
        </w:tc>
        <w:tc>
          <w:p w14:paraId="2DC17AE6" w14:textId="77777777" w:rsidR="00795D1C" w:rsidRPr="002F7F3B" w:rsidRDefault="00795D1C" w:rsidP="002F7F3B">
            <w:pPr>
              <w:pStyle w:val="affff8"/>
              <w:topLinePunct/>
              <w:ind w:leftChars="0" w:left="0" w:rightChars="0" w:right="0" w:firstLineChars="0" w:firstLine="0"/>
              <w:spacing w:line="240" w:lineRule="atLeast"/>
            </w:pPr>
            <w:r w:rsidRPr="002F7F3B">
              <w:t>7</w:t>
            </w:r>
            <w:r w:rsidRPr="002F7F3B">
              <w:t>1</w:t>
            </w:r>
          </w:p>
        </w:tc>
        <w:tc>
          <w:p w14:paraId="72949228" w14:textId="77777777" w:rsidR="00795D1C" w:rsidRPr="002F7F3B" w:rsidRDefault="00795D1C" w:rsidP="002F7F3B">
            <w:pPr>
              <w:pStyle w:val="cw18"/>
              <w:topLinePunct/>
              <w:ind w:leftChars="0" w:left="0" w:rightChars="0" w:right="0" w:firstLineChars="0" w:firstLine="0"/>
              <w:spacing w:line="240" w:lineRule="atLeast"/>
            </w:pPr>
            <w:r w:rsidRPr="002F7F3B">
              <w:t>3</w:t>
            </w:r>
            <w:r w:rsidRPr="002F7F3B">
              <w:t>.9s</w:t>
            </w:r>
          </w:p>
        </w:tc>
      </w:tr>
      <w:tr w:rsidR="00795D1C" w14:paraId="0DF86361" w14:textId="77777777" w:rsidTr="002F7F3B">
        <w:tc>
          <w:p w14:paraId="57424552"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07</w:t>
            </w:r>
          </w:p>
        </w:tc>
        <w:tc>
          <w:p w14:paraId="246A45F0" w14:textId="77777777" w:rsidR="00795D1C" w:rsidRPr="002F7F3B" w:rsidRDefault="00795D1C" w:rsidP="002F7F3B">
            <w:pPr>
              <w:pStyle w:val="cw9"/>
              <w:topLinePunct/>
              <w:ind w:leftChars="0" w:left="0" w:rightChars="0" w:right="0" w:firstLineChars="0" w:firstLine="0"/>
              <w:spacing w:line="240" w:lineRule="atLeast"/>
            </w:pPr>
            <w:r w:rsidRPr="002F7F3B">
              <w:t>2</w:t>
            </w:r>
            <w:r w:rsidRPr="002F7F3B">
              <w:t>0</w:t>
            </w:r>
            <w:r w:rsidRPr="002F7F3B">
              <w:t>×</w:t>
            </w:r>
            <w:r w:rsidRPr="002F7F3B">
              <w:t>5</w:t>
            </w:r>
          </w:p>
        </w:tc>
        <w:tc>
          <w:p w14:paraId="1C09D84A" w14:textId="77777777" w:rsidR="00795D1C" w:rsidRPr="002F7F3B" w:rsidRDefault="00795D1C" w:rsidP="002F7F3B">
            <w:pPr>
              <w:pStyle w:val="affff8"/>
              <w:topLinePunct/>
              <w:ind w:leftChars="0" w:left="0" w:rightChars="0" w:right="0" w:firstLineChars="0" w:firstLine="0"/>
              <w:spacing w:line="240" w:lineRule="atLeast"/>
            </w:pPr>
            <w:r w:rsidRPr="002F7F3B">
              <w:t>1</w:t>
            </w:r>
            <w:r w:rsidRPr="002F7F3B">
              <w:t>33</w:t>
            </w:r>
          </w:p>
        </w:tc>
        <w:tc>
          <w:p w14:paraId="40BB4907" w14:textId="77777777" w:rsidR="00795D1C" w:rsidRPr="002F7F3B" w:rsidRDefault="00795D1C" w:rsidP="002F7F3B">
            <w:pPr>
              <w:pStyle w:val="affff8"/>
              <w:topLinePunct/>
              <w:ind w:leftChars="0" w:left="0" w:rightChars="0" w:right="0" w:firstLineChars="0" w:firstLine="0"/>
              <w:spacing w:line="240" w:lineRule="atLeast"/>
            </w:pPr>
            <w:r w:rsidRPr="002F7F3B">
              <w:t>1</w:t>
            </w:r>
            <w:r w:rsidRPr="002F7F3B">
              <w:t>89</w:t>
            </w:r>
          </w:p>
        </w:tc>
        <w:tc>
          <w:p w14:paraId="6BED6995" w14:textId="77777777" w:rsidR="00795D1C" w:rsidRPr="002F7F3B" w:rsidRDefault="00795D1C" w:rsidP="002F7F3B">
            <w:pPr>
              <w:pStyle w:val="cw18"/>
              <w:topLinePunct/>
              <w:ind w:leftChars="0" w:left="0" w:rightChars="0" w:right="0" w:firstLineChars="0" w:firstLine="0"/>
              <w:spacing w:line="240" w:lineRule="atLeast"/>
            </w:pPr>
            <w:r w:rsidRPr="002F7F3B">
              <w:t>8.9s</w:t>
            </w:r>
          </w:p>
        </w:tc>
      </w:tr>
      <w:tr w:rsidR="00795D1C" w14:paraId="62E18A1A" w14:textId="77777777" w:rsidTr="002F7F3B">
        <w:tc>
          <w:p w14:paraId="0D094999"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08</w:t>
            </w:r>
          </w:p>
        </w:tc>
        <w:tc>
          <w:p w14:paraId="38591F64" w14:textId="77777777" w:rsidR="00795D1C" w:rsidRPr="002F7F3B" w:rsidRDefault="00795D1C" w:rsidP="002F7F3B">
            <w:pPr>
              <w:pStyle w:val="cw9"/>
              <w:topLinePunct/>
              <w:ind w:leftChars="0" w:left="0" w:rightChars="0" w:right="0" w:firstLineChars="0" w:firstLine="0"/>
              <w:spacing w:line="240" w:lineRule="atLeast"/>
            </w:pPr>
            <w:r w:rsidRPr="002F7F3B">
              <w:t>2</w:t>
            </w:r>
            <w:r w:rsidRPr="002F7F3B">
              <w:t>0</w:t>
            </w:r>
            <w:r w:rsidRPr="002F7F3B">
              <w:t>×</w:t>
            </w:r>
            <w:r w:rsidRPr="002F7F3B">
              <w:t>10</w:t>
            </w:r>
          </w:p>
        </w:tc>
        <w:tc>
          <w:p w14:paraId="4E160AA1" w14:textId="77777777" w:rsidR="00795D1C" w:rsidRPr="002F7F3B" w:rsidRDefault="00795D1C" w:rsidP="002F7F3B">
            <w:pPr>
              <w:pStyle w:val="affff8"/>
              <w:topLinePunct/>
              <w:ind w:leftChars="0" w:left="0" w:rightChars="0" w:right="0" w:firstLineChars="0" w:firstLine="0"/>
              <w:spacing w:line="240" w:lineRule="atLeast"/>
            </w:pPr>
            <w:r w:rsidRPr="002F7F3B">
              <w:t>5</w:t>
            </w:r>
            <w:r w:rsidRPr="002F7F3B">
              <w:t>23</w:t>
            </w:r>
          </w:p>
        </w:tc>
        <w:tc>
          <w:p w14:paraId="3EA2B162" w14:textId="77777777" w:rsidR="00795D1C" w:rsidRPr="002F7F3B" w:rsidRDefault="00795D1C" w:rsidP="002F7F3B">
            <w:pPr>
              <w:pStyle w:val="affff8"/>
              <w:topLinePunct/>
              <w:ind w:leftChars="0" w:left="0" w:rightChars="0" w:right="0" w:firstLineChars="0" w:firstLine="0"/>
              <w:spacing w:line="240" w:lineRule="atLeast"/>
            </w:pPr>
            <w:r w:rsidRPr="002F7F3B">
              <w:t>6</w:t>
            </w:r>
            <w:r w:rsidRPr="002F7F3B">
              <w:t>75</w:t>
            </w:r>
          </w:p>
        </w:tc>
        <w:tc>
          <w:p w14:paraId="027BCFDA" w14:textId="77777777" w:rsidR="00795D1C" w:rsidRPr="002F7F3B" w:rsidRDefault="00795D1C" w:rsidP="002F7F3B">
            <w:pPr>
              <w:pStyle w:val="cw18"/>
              <w:topLinePunct/>
              <w:ind w:leftChars="0" w:left="0" w:rightChars="0" w:right="0" w:firstLineChars="0" w:firstLine="0"/>
              <w:spacing w:line="240" w:lineRule="atLeast"/>
            </w:pPr>
            <w:r w:rsidRPr="002F7F3B">
              <w:t>11.8s</w:t>
            </w:r>
          </w:p>
        </w:tc>
      </w:tr>
      <w:tr w:rsidR="00795D1C" w14:paraId="5B7E66E0" w14:textId="77777777" w:rsidTr="002F7F3B">
        <w:tc>
          <w:p w14:paraId="017BF23A"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09</w:t>
            </w:r>
          </w:p>
        </w:tc>
        <w:tc>
          <w:p w14:paraId="0B0838F8" w14:textId="77777777" w:rsidR="00795D1C" w:rsidRPr="002F7F3B" w:rsidRDefault="00795D1C" w:rsidP="002F7F3B">
            <w:pPr>
              <w:pStyle w:val="cw9"/>
              <w:topLinePunct/>
              <w:ind w:leftChars="0" w:left="0" w:rightChars="0" w:right="0" w:firstLineChars="0" w:firstLine="0"/>
              <w:spacing w:line="240" w:lineRule="atLeast"/>
            </w:pPr>
            <w:r w:rsidRPr="002F7F3B">
              <w:t>2</w:t>
            </w:r>
            <w:r w:rsidRPr="002F7F3B">
              <w:t>0</w:t>
            </w:r>
            <w:r w:rsidRPr="002F7F3B">
              <w:t>×</w:t>
            </w:r>
            <w:r w:rsidRPr="002F7F3B">
              <w:t>10</w:t>
            </w:r>
          </w:p>
        </w:tc>
        <w:tc>
          <w:p w14:paraId="557E47C7" w14:textId="77777777" w:rsidR="00795D1C" w:rsidRPr="002F7F3B" w:rsidRDefault="00795D1C" w:rsidP="002F7F3B">
            <w:pPr>
              <w:pStyle w:val="affff8"/>
              <w:topLinePunct/>
              <w:ind w:leftChars="0" w:left="0" w:rightChars="0" w:right="0" w:firstLineChars="0" w:firstLine="0"/>
              <w:spacing w:line="240" w:lineRule="atLeast"/>
            </w:pPr>
            <w:r w:rsidRPr="002F7F3B">
              <w:t>2</w:t>
            </w:r>
            <w:r w:rsidRPr="002F7F3B">
              <w:t>99</w:t>
            </w:r>
          </w:p>
        </w:tc>
        <w:tc>
          <w:p w14:paraId="68947FC9" w14:textId="77777777" w:rsidR="00795D1C" w:rsidRPr="002F7F3B" w:rsidRDefault="00795D1C" w:rsidP="002F7F3B">
            <w:pPr>
              <w:pStyle w:val="affff8"/>
              <w:topLinePunct/>
              <w:ind w:leftChars="0" w:left="0" w:rightChars="0" w:right="0" w:firstLineChars="0" w:firstLine="0"/>
              <w:spacing w:line="240" w:lineRule="atLeast"/>
            </w:pPr>
            <w:r w:rsidRPr="002F7F3B">
              <w:t>4</w:t>
            </w:r>
            <w:r w:rsidRPr="002F7F3B">
              <w:t>03</w:t>
            </w:r>
          </w:p>
        </w:tc>
        <w:tc>
          <w:p w14:paraId="23F72620" w14:textId="77777777" w:rsidR="00795D1C" w:rsidRPr="002F7F3B" w:rsidRDefault="00795D1C" w:rsidP="002F7F3B">
            <w:pPr>
              <w:pStyle w:val="cw18"/>
              <w:topLinePunct/>
              <w:ind w:leftChars="0" w:left="0" w:rightChars="0" w:right="0" w:firstLineChars="0" w:firstLine="0"/>
              <w:spacing w:line="240" w:lineRule="atLeast"/>
            </w:pPr>
            <w:r w:rsidRPr="002F7F3B">
              <w:t>11.8s</w:t>
            </w:r>
          </w:p>
        </w:tc>
      </w:tr>
      <w:tr w:rsidR="00795D1C" w14:paraId="6434C4C9" w14:textId="77777777" w:rsidTr="002F7F3B">
        <w:tc>
          <w:tcPr>
            <w:tcBorders>
              <w:top w:val="none" w:sz="0" w:space="0" w:color="auto"/>
            </w:tcBorders>
          </w:tcPr>
          <w:p w14:paraId="1B3D83A2" w14:textId="77777777" w:rsidR="00795D1C" w:rsidRPr="002F7F3B" w:rsidRDefault="00795D1C" w:rsidP="002F7F3B">
            <w:pPr>
              <w:pStyle w:val="cw17"/>
              <w:topLinePunct/>
              <w:ind w:leftChars="0" w:left="0" w:rightChars="0" w:right="0" w:firstLineChars="0" w:firstLine="0"/>
              <w:spacing w:line="240" w:lineRule="atLeast"/>
            </w:pPr>
            <w:r w:rsidRPr="002F7F3B">
              <w:t>M</w:t>
            </w:r>
            <w:r w:rsidRPr="002F7F3B">
              <w:t>K10</w:t>
            </w:r>
          </w:p>
        </w:tc>
        <w:tc>
          <w:tcPr>
            <w:tcBorders>
              <w:top w:val="none" w:sz="0" w:space="0" w:color="auto"/>
            </w:tcBorders>
          </w:tcPr>
          <w:p w14:paraId="21EF92AE" w14:textId="77777777" w:rsidR="00795D1C" w:rsidRPr="002F7F3B" w:rsidRDefault="00795D1C" w:rsidP="002F7F3B">
            <w:pPr>
              <w:pStyle w:val="aff0"/>
              <w:topLinePunct/>
              <w:ind w:leftChars="0" w:left="0" w:rightChars="0" w:right="0" w:firstLineChars="0" w:firstLine="0"/>
              <w:spacing w:line="240" w:lineRule="atLeast"/>
            </w:pPr>
            <w:r w:rsidRPr="002F7F3B">
              <w:t>2</w:t>
            </w:r>
            <w:r w:rsidRPr="002F7F3B">
              <w:t>0</w:t>
            </w:r>
            <w:r w:rsidRPr="002F7F3B">
              <w:t>×</w:t>
            </w:r>
            <w:r w:rsidRPr="002F7F3B">
              <w:t>15</w:t>
            </w:r>
          </w:p>
        </w:tc>
        <w:tc>
          <w:tcPr>
            <w:tcBorders>
              <w:top w:val="none" w:sz="0" w:space="0" w:color="auto"/>
            </w:tcBorders>
          </w:tcPr>
          <w:p w14:paraId="7EDAD2DB" w14:textId="77777777" w:rsidR="00795D1C" w:rsidRPr="002F7F3B" w:rsidRDefault="00795D1C" w:rsidP="002F7F3B">
            <w:pPr>
              <w:pStyle w:val="affff8"/>
              <w:topLinePunct/>
              <w:ind w:leftChars="0" w:left="0" w:rightChars="0" w:right="0" w:firstLineChars="0" w:firstLine="0"/>
              <w:spacing w:line="240" w:lineRule="atLeast"/>
            </w:pPr>
            <w:r w:rsidRPr="002F7F3B">
              <w:t>1</w:t>
            </w:r>
            <w:r w:rsidRPr="002F7F3B">
              <w:t>65</w:t>
            </w:r>
          </w:p>
        </w:tc>
        <w:tc>
          <w:tcPr>
            <w:tcBorders>
              <w:top w:val="none" w:sz="0" w:space="0" w:color="auto"/>
            </w:tcBorders>
          </w:tcPr>
          <w:p w14:paraId="2BD81DDC" w14:textId="77777777" w:rsidR="00795D1C" w:rsidRPr="002F7F3B" w:rsidRDefault="00795D1C" w:rsidP="002F7F3B">
            <w:pPr>
              <w:pStyle w:val="affff8"/>
              <w:topLinePunct/>
              <w:ind w:leftChars="0" w:left="0" w:rightChars="0" w:right="0" w:firstLineChars="0" w:firstLine="0"/>
              <w:spacing w:line="240" w:lineRule="atLeast"/>
            </w:pPr>
            <w:r w:rsidRPr="002F7F3B">
              <w:t>3</w:t>
            </w:r>
            <w:r w:rsidRPr="002F7F3B">
              <w:t>66</w:t>
            </w:r>
          </w:p>
        </w:tc>
        <w:tc>
          <w:tcPr>
            <w:tcBorders>
              <w:top w:val="none" w:sz="0" w:space="0" w:color="auto"/>
            </w:tcBorders>
          </w:tcPr>
          <w:p w14:paraId="1CFE55F8" w14:textId="77777777" w:rsidR="00795D1C" w:rsidRPr="002F7F3B" w:rsidRDefault="00795D1C" w:rsidP="002F7F3B">
            <w:pPr>
              <w:pStyle w:val="cw18"/>
              <w:topLinePunct/>
              <w:ind w:leftChars="0" w:left="0" w:rightChars="0" w:right="0" w:firstLineChars="0" w:firstLine="0"/>
              <w:spacing w:line="240" w:lineRule="atLeast"/>
            </w:pPr>
            <w:r w:rsidRPr="002F7F3B">
              <w:t>1</w:t>
            </w:r>
            <w:r w:rsidRPr="002F7F3B">
              <w:t>4.3s</w:t>
            </w:r>
          </w:p>
        </w:tc>
      </w:tr>
    </w:tbl>
    <w:p w14:paraId="3DB24C6F" w14:textId="2E6EAAF4" w:rsidR="00795D1C" w:rsidRPr="002F7F3B" w:rsidRDefault="00795D1C" w:rsidP="006F4892">
      <w:pPr>
        <w:topLinePunct/>
      </w:pPr>
      <w:r w:rsidRPr="002F7F3B">
        <w:lastRenderedPageBreak/>
        <w:t>可以看到，本文算法与过往研究中已知的最优运行结果相比，在问题规模较小时，能在较短时间生成</w:t>
      </w:r>
      <w:r w:rsidRPr="002F7F3B">
        <w:t>gap</w:t>
      </w:r>
      <w:r w:rsidRPr="002F7F3B">
        <w:t>较小的</w:t>
      </w:r>
      <w:proofErr w:type="gramStart"/>
      <w:r w:rsidRPr="002F7F3B">
        <w:t>近优解</w:t>
      </w:r>
      <w:proofErr w:type="gramEnd"/>
      <w:r w:rsidRPr="002F7F3B">
        <w:t>，但随着问题规模的扩大，解的质量逐渐下降，与已知最优解差距逐渐扩大，在增加算法迭代次数后，仍与已知最优解有较大差距，解的质量波动也较大。这是因为遗传算法的特性决定了其为全局搜索算法，对于局部的搜索能力较弱，且生成解的质量与初始</w:t>
      </w:r>
      <w:proofErr w:type="gramStart"/>
      <w:r w:rsidRPr="002F7F3B">
        <w:t>解质量</w:t>
      </w:r>
      <w:proofErr w:type="gramEnd"/>
      <w:r w:rsidRPr="002F7F3B">
        <w:t>紧密相关，波动性较大。</w:t>
      </w:r>
    </w:p>
    <w:p w14:paraId="7C2B0547" w14:textId="77777777" w:rsidR="00795D1C" w:rsidRPr="002F7F3B" w:rsidRDefault="00795D1C" w:rsidP="002F7F3B">
      <w:pPr>
        <w:pStyle w:val="affff"/>
        <w:keepNext/>
        <w:topLinePunct/>
      </w:pPr>
      <w:r w:rsidRPr="002F7F3B">
        <w:drawing>
          <wp:inline distT="0" distB="0" distL="0" distR="0" wp14:anchorId="790ABEBA" wp14:editId="2C43DD02">
            <wp:extent cx="3833247" cy="287493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35036" cy="2876277"/>
                    </a:xfrm>
                    <a:prstGeom prst="rect">
                      <a:avLst/>
                    </a:prstGeom>
                  </pic:spPr>
                </pic:pic>
              </a:graphicData>
            </a:graphic>
          </wp:inline>
        </w:drawing>
      </w:r>
    </w:p>
    <w:p w14:paraId="19767586" w14:textId="70312D82" w:rsidR="002F7F3B" w:rsidRPr="00223F98" w:rsidRDefault="002F7F3B" w:rsidP="002F7F3B">
      <w:pPr>
        <w:pStyle w:val="cw13"/>
        <w:topLinePunct/>
      </w:pPr>
      <w:r w:rsidRPr="00795D1C">
        <w:t>图</w:t>
      </w:r>
      <w:r w:rsidR="000B76A6">
        <w:t>3</w:t>
      </w:r>
      <w:r w:rsidRPr="00795D1C">
        <w:t>-</w:t>
      </w:r>
      <w:r w:rsidR="000B76A6">
        <w:t>6</w:t>
      </w:r>
      <w:r>
        <w:t xml:space="preserve">  </w:t>
      </w:r>
      <w:r>
        <w:t>迭代次数与进化过程</w:t>
      </w:r>
    </w:p>
    <w:p w14:paraId="70874B8D" w14:textId="23F82D0B" w:rsidR="00795D1C" w:rsidRPr="002F7F3B" w:rsidRDefault="00795D1C" w:rsidP="002F7F3B">
      <w:pPr>
        <w:topLinePunct/>
      </w:pPr>
      <w:r w:rsidRPr="002F7F3B">
        <w:t>从图</w:t>
      </w:r>
      <w:r w:rsidR="000B76A6">
        <w:t>3</w:t>
      </w:r>
      <w:r w:rsidR="000B76A6">
        <w:t>-6</w:t>
      </w:r>
      <w:r w:rsidRPr="002F7F3B">
        <w:t>可以看到，随着迭代次数的增加，完工时间逐渐降低。完工时间刚开始下降得非常迅速，后期趋于平稳下降，而进化过程图呈现阶梯状的形式，表明在一定的进化代数内，程序陷入了局部最优。</w:t>
      </w:r>
    </w:p>
    <w:p w14:paraId="116A5111" w14:textId="7B54FB95" w:rsidR="00795D1C" w:rsidRPr="002F7F3B" w:rsidRDefault="00795D1C" w:rsidP="002F7F3B">
      <w:pPr>
        <w:topLinePunct/>
      </w:pPr>
      <w:r w:rsidRPr="002F7F3B">
        <w:t>针对需求变化后的重调度部分，以</w:t>
      </w:r>
      <w:r w:rsidRPr="002F7F3B">
        <w:t>MK01</w:t>
      </w:r>
      <w:r w:rsidRPr="002F7F3B">
        <w:t>算例为基础进行验证。首先给出一种可行的调度方案，甘特图如图</w:t>
      </w:r>
      <w:r w:rsidR="000B76A6">
        <w:t>3</w:t>
      </w:r>
      <w:r w:rsidR="002F7F3B" w:rsidRPr="002F7F3B">
        <w:t>-</w:t>
      </w:r>
      <w:r w:rsidR="000B76A6">
        <w:t>7</w:t>
      </w:r>
      <w:r w:rsidRPr="002F7F3B">
        <w:t>，使用上一章节的算法流程优化后的甘特图如图</w:t>
      </w:r>
      <w:r w:rsidR="000B76A6">
        <w:t>3</w:t>
      </w:r>
      <w:r w:rsidR="002F7F3B" w:rsidRPr="002F7F3B">
        <w:t>-</w:t>
      </w:r>
      <w:r w:rsidR="000B76A6">
        <w:t>8</w:t>
      </w:r>
      <w:r w:rsidRPr="002F7F3B">
        <w:t>。</w:t>
      </w:r>
    </w:p>
    <w:p w14:paraId="4F80AF9C" w14:textId="77777777" w:rsidR="00795D1C" w:rsidRDefault="002F7F3B" w:rsidP="002F7F3B">
      <w:pPr>
        <w:pStyle w:val="affff"/>
        <w:keepNext/>
        <w:topLinePunct/>
      </w:pPr>
      <w:r>
        <w:object w:dxaOrig="12301" w:dyaOrig="20616" w14:anchorId="42825DE2">
          <v:shape id="_x0000_i1032" type="#_x0000_t75" style="width:418.8pt;height:646.8pt" o:ole="">
            <v:imagedata r:id="rId28" o:title=""/>
          </v:shape>
          <o:OLEObject Type="Embed" ProgID="Visio.Drawing.15" ShapeID="_x0000_i1032" DrawAspect="Content" ObjectID="_1716756241" r:id="rId29"/>
        </w:object>
      </w:r>
    </w:p>
    <w:p w14:paraId="16DDDFF2" w14:textId="64E497DA" w:rsidR="002F7F3B" w:rsidRPr="002F7F3B" w:rsidRDefault="002F7F3B" w:rsidP="002F7F3B">
      <w:pPr>
        <w:pStyle w:val="cw13"/>
        <w:topLinePunct/>
      </w:pPr>
      <w:r w:rsidRPr="00795D1C">
        <w:t>图</w:t>
      </w:r>
      <w:r w:rsidR="000B76A6">
        <w:t>3</w:t>
      </w:r>
      <w:r w:rsidRPr="00795D1C">
        <w:t>-</w:t>
      </w:r>
      <w:r w:rsidR="000B76A6">
        <w:t>7</w:t>
      </w:r>
      <w:r>
        <w:t xml:space="preserve">  </w:t>
      </w:r>
      <w:r>
        <w:t>原可行方案的甘特图</w:t>
      </w:r>
    </w:p>
    <w:p w14:paraId="58E50C72" w14:textId="77777777" w:rsidR="00795D1C" w:rsidRDefault="00795D1C" w:rsidP="00795D1C">
      <w:pPr>
        <w:pStyle w:val="affff"/>
        <w:keepNext/>
        <w:topLinePunct/>
      </w:pPr>
      <w:r>
        <w:object w:dxaOrig="11569" w:dyaOrig="18865" w14:anchorId="1E587DDF">
          <v:shape id="_x0000_i1033" type="#_x0000_t75" style="width:414pt;height:649.2pt" o:ole="">
            <v:imagedata r:id="rId30" o:title=""/>
          </v:shape>
          <o:OLEObject Type="Embed" ProgID="Visio.Drawing.15" ShapeID="_x0000_i1033" DrawAspect="Content" ObjectID="_1716756242" r:id="rId31"/>
        </w:object>
      </w:r>
    </w:p>
    <w:p w14:paraId="661B60D5" w14:textId="132D4039" w:rsidR="002F7F3B" w:rsidRPr="002F7F3B" w:rsidRDefault="002F7F3B" w:rsidP="002F7F3B">
      <w:pPr>
        <w:pStyle w:val="cw13"/>
        <w:topLinePunct/>
      </w:pPr>
      <w:r w:rsidRPr="00795D1C">
        <w:t>图</w:t>
      </w:r>
      <w:r w:rsidR="000B76A6">
        <w:t>3</w:t>
      </w:r>
      <w:r w:rsidRPr="00795D1C">
        <w:t>-</w:t>
      </w:r>
      <w:r w:rsidR="000B76A6">
        <w:t>8</w:t>
      </w:r>
      <w:r>
        <w:t xml:space="preserve">  </w:t>
      </w:r>
      <w:r>
        <w:t>重调度优化后的甘特图</w:t>
      </w:r>
    </w:p>
    <w:p w14:paraId="435EA90A" w14:textId="77777777" w:rsidR="00795D1C" w:rsidRDefault="00795D1C" w:rsidP="00795D1C">
      <w:pPr>
        <w:pStyle w:val="affff"/>
        <w:keepNext/>
        <w:topLinePunct/>
      </w:pPr>
      <w:r>
        <w:lastRenderedPageBreak/>
        <w:drawing>
          <wp:inline distT="0" distB="0" distL="0" distR="0" wp14:anchorId="43E19486" wp14:editId="400BC194">
            <wp:extent cx="4572000" cy="2743200"/>
            <wp:effectExtent l="0" t="0" r="0" b="0"/>
            <wp:docPr id="2" name="图表 2">
              <a:extLst xmlns:a="http://schemas.openxmlformats.org/drawingml/2006/main">
                <a:ext uri="{FF2B5EF4-FFF2-40B4-BE49-F238E27FC236}">
                  <a16:creationId xmlns:a16="http://schemas.microsoft.com/office/drawing/2014/main" id="{71322394-2291-49A4-8FB2-5EA533FECFD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2187C06C" w14:textId="727A7D27" w:rsidR="002F7F3B" w:rsidRPr="002F7F3B" w:rsidRDefault="002F7F3B" w:rsidP="002F7F3B">
      <w:pPr>
        <w:pStyle w:val="cw13"/>
        <w:topLinePunct/>
      </w:pPr>
      <w:r w:rsidRPr="00795D1C">
        <w:t>图</w:t>
      </w:r>
      <w:r w:rsidR="000B76A6">
        <w:t>3</w:t>
      </w:r>
      <w:r w:rsidRPr="00795D1C">
        <w:t>-</w:t>
      </w:r>
      <w:r w:rsidR="000B76A6">
        <w:t>9</w:t>
      </w:r>
      <w:r>
        <w:t xml:space="preserve">  </w:t>
      </w:r>
      <w:r>
        <w:t>最大完工时间优化结果</w:t>
      </w:r>
    </w:p>
    <w:p w14:paraId="6FEDB644" w14:textId="77777777" w:rsidR="00795D1C" w:rsidRDefault="00795D1C" w:rsidP="00795D1C">
      <w:pPr>
        <w:pStyle w:val="affff"/>
        <w:keepNext/>
        <w:topLinePunct/>
      </w:pPr>
      <w:r>
        <w:drawing>
          <wp:inline distT="0" distB="0" distL="0" distR="0" wp14:anchorId="1E0E2FFF" wp14:editId="21540C53">
            <wp:extent cx="4572000" cy="2743200"/>
            <wp:effectExtent l="0" t="0" r="0" b="0"/>
            <wp:docPr id="7" name="图表 7">
              <a:extLst xmlns:a="http://schemas.openxmlformats.org/drawingml/2006/main">
                <a:ext uri="{FF2B5EF4-FFF2-40B4-BE49-F238E27FC236}">
                  <a16:creationId xmlns:a16="http://schemas.microsoft.com/office/drawing/2014/main" id="{7CEB7E0A-E28C-43DE-A58F-D2CF07D96E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76300A" w14:textId="04632904" w:rsidR="002F7F3B" w:rsidRPr="002F7F3B" w:rsidRDefault="002F7F3B" w:rsidP="002F7F3B">
      <w:pPr>
        <w:pStyle w:val="cw13"/>
        <w:topLinePunct/>
      </w:pPr>
      <w:r w:rsidRPr="00795D1C">
        <w:t>图</w:t>
      </w:r>
      <w:r w:rsidR="000B76A6">
        <w:t>3</w:t>
      </w:r>
      <w:r w:rsidRPr="00795D1C">
        <w:t>-</w:t>
      </w:r>
      <w:r w:rsidR="000B76A6">
        <w:t>10</w:t>
      </w:r>
      <w:r>
        <w:t xml:space="preserve">  </w:t>
      </w:r>
      <w:r>
        <w:t>机器平均负荷优化结果</w:t>
      </w:r>
    </w:p>
    <w:p w14:paraId="0A1DA150" w14:textId="77777777" w:rsidR="00795D1C" w:rsidRPr="002F7F3B" w:rsidRDefault="00795D1C" w:rsidP="00DA0331">
      <w:pPr>
        <w:topLinePunct/>
      </w:pPr>
      <w:r/>
      <w:r w:rsidRPr="002F7F3B">
        <w:t>可以看到，</w:t>
      </w:r>
      <w:bookmarkStart w:id="17" w:name="_Hlk102991503"/>
      <w:r w:rsidRPr="002F7F3B">
        <w:t>在需求产生变动后，仅通过增加一台新机器并进行排</w:t>
      </w:r>
      <w:proofErr w:type="gramStart"/>
      <w:r w:rsidRPr="002F7F3B">
        <w:t>产决策</w:t>
      </w:r>
      <w:proofErr w:type="gramEnd"/>
      <w:r w:rsidRPr="002F7F3B">
        <w:t>的动态重调度，就使得</w:t>
      </w:r>
      <w:bookmarkStart w:id="18" w:name="_Hlk103122816"/>
      <w:r w:rsidRPr="002F7F3B">
        <w:t>最大完工时间和机器平均负荷分别降低了</w:t>
      </w:r>
      <w:r w:rsidRPr="002F7F3B">
        <w:t>21.05%</w:t>
      </w:r>
      <w:r w:rsidRPr="002F7F3B">
        <w:t>、</w:t>
      </w:r>
      <w:r w:rsidRPr="002F7F3B">
        <w:t>9.10%</w:t>
      </w:r>
      <w:bookmarkEnd w:id="18"/>
      <w:r w:rsidRPr="002F7F3B">
        <w:t>，</w:t>
      </w:r>
      <w:bookmarkEnd w:id="17"/>
      <w:r w:rsidRPr="002F7F3B">
        <w:t>在制造企业实际生产过程中，能有效提高柔性制造系统的制造效率，降低制造成本。</w:t>
      </w:r>
    </w:p>
    <w:p w14:paraId="2DC23DF3" w14:textId="77777777" w:rsidR="00795D1C" w:rsidRPr="002F7F3B" w:rsidRDefault="00795D1C" w:rsidP="00DA0331">
      <w:pPr>
        <w:topLinePunct/>
      </w:pPr>
      <w:r w:rsidRPr="002F7F3B">
        <w:t>综上，在生产调度阶段，本文提出的自适应遗传算法能够在短时间内求解较优的排产决策，提高了决策的速度和精度；在需求变动后的重调度阶段，算法能够根据实际生产的需求，进行高效的再优化，滚动更新最优排产决策，降低制造成本，提高生产效率。</w:t>
      </w:r>
    </w:p>
    <w:p w14:paraId="41928BB4" w14:textId="23A46935" w:rsidR="00E21073" w:rsidRPr="00E21073" w:rsidRDefault="000B76A6" w:rsidP="00E21073">
      <w:pPr>
        <w:pStyle w:val="1"/>
        <w:topLinePunct/>
      </w:pPr>
      <w:bookmarkStart w:id="947792" w:name="_Toc686947792"/>
      <w:r>
        <w:lastRenderedPageBreak/>
        <w:t>4</w:t>
      </w:r>
      <w:r>
        <w:t xml:space="preserve">  </w:t>
      </w:r>
      <w:r w:rsidR="00E21073" w:rsidRPr="00E21073">
        <w:t>总结与展望</w:t>
      </w:r>
      <w:bookmarkEnd w:id="947792"/>
    </w:p>
    <w:p w14:paraId="2E06402C" w14:textId="3E83799E" w:rsidR="00E21073" w:rsidRPr="00E21073" w:rsidRDefault="000B76A6" w:rsidP="00E21073">
      <w:pPr>
        <w:pStyle w:val="2"/>
        <w:topLinePunct/>
        <w:ind w:left="480" w:hangingChars="171" w:hanging="480"/>
      </w:pPr>
      <w:bookmarkStart w:id="947793" w:name="_Toc686947793"/>
      <w:r>
        <w:t>4</w:t>
      </w:r>
      <w:r>
        <w:t>.</w:t>
      </w:r>
      <w:r w:rsidR="00E21073" w:rsidRPr="00E21073">
        <w:t>1</w:t>
      </w:r>
      <w:r>
        <w:t xml:space="preserve"> </w:t>
      </w:r>
      <w:r w:rsidR="00E21073" w:rsidRPr="00E21073">
        <w:t>全文总结</w:t>
      </w:r>
      <w:r>
        <w:t>与研究结论</w:t>
      </w:r>
      <w:bookmarkEnd w:id="947793"/>
    </w:p>
    <w:p w14:paraId="40D8B246" w14:textId="47B520D8" w:rsidR="00E21073" w:rsidRPr="00E21073" w:rsidRDefault="00E21073" w:rsidP="0088333A">
      <w:pPr>
        <w:topLinePunct/>
      </w:pPr>
      <w:r/>
      <w:r w:rsidRPr="00E21073">
        <w:t>本文</w:t>
      </w:r>
      <w:r w:rsidR="0088333A">
        <w:t>聚焦了</w:t>
      </w:r>
      <w:r w:rsidRPr="00E21073">
        <w:t>排</w:t>
      </w:r>
      <w:proofErr w:type="gramStart"/>
      <w:r w:rsidRPr="00E21073">
        <w:t>产决策</w:t>
      </w:r>
      <w:proofErr w:type="gramEnd"/>
      <w:r w:rsidRPr="00E21073">
        <w:t>业务</w:t>
      </w:r>
      <w:r w:rsidR="0088333A">
        <w:t>中需求变动这一常见问题</w:t>
      </w:r>
      <w:r w:rsidRPr="00E21073">
        <w:t>，</w:t>
      </w:r>
      <w:r w:rsidR="0088333A">
        <w:t>对</w:t>
      </w:r>
      <w:r w:rsidRPr="00E21073">
        <w:t>柔性环境下的生产调度优化问题和需求变动下生产决策的重调度问题</w:t>
      </w:r>
      <w:r w:rsidR="0088333A">
        <w:t>进行了研究</w:t>
      </w:r>
      <w:r w:rsidRPr="00E21073">
        <w:t>，提出了问题的优化流程和求解的启发式算法。首先，本文对生产排班调度问题进行了探讨，给出了包含最大完工时间、物料流动成本和机器变动成本三个优化目标的数学模型，并通过加权约束法对多目标进行处理以方便决策。根据需求是否发生变动，将优化流程分为生产调度和重调度两部分，基于需求变动动态更新最优排产决策。</w:t>
      </w:r>
    </w:p>
    <w:p w14:paraId="543BFC8C" w14:textId="77777777" w:rsidR="00E21073" w:rsidRPr="00E21073" w:rsidRDefault="00E21073" w:rsidP="0088333A">
      <w:pPr>
        <w:topLinePunct/>
      </w:pPr>
      <w:r w:rsidRPr="00E21073">
        <w:t>在确定了目标函数和优化流程后，本文给出了一种自适应遗传算法以求解问题，在传统的遗传算法基础上加入了自适应交叉概率和自适应变异概率以提高算法的优化速率和优化效果。最后，</w:t>
      </w:r>
      <w:bookmarkStart w:id="19" w:name="_Hlk102991462"/>
      <w:r w:rsidRPr="00E21073">
        <w:t>通过以往研究提出的基准算例验证了算法的有效性，通过一个具体实例验证了基于需求变动后重调度优化的可行性。</w:t>
      </w:r>
    </w:p>
    <w:p w14:paraId="546E6D2C" w14:textId="18875343" w:rsidR="0096591A" w:rsidRPr="000B76A6" w:rsidRDefault="00DA0331" w:rsidP="0088333A">
      <w:pPr>
        <w:topLinePunct/>
      </w:pPr>
      <w:r/>
      <w:r w:rsidRPr="0096591A">
        <w:t>在基于算例</w:t>
      </w:r>
      <w:r w:rsidRPr="0096591A">
        <w:t>MK01</w:t>
      </w:r>
      <w:r w:rsidRPr="0096591A">
        <w:t>的数值实验中，当需求量发生变动后，进行排</w:t>
      </w:r>
      <w:proofErr w:type="gramStart"/>
      <w:r w:rsidRPr="0096591A">
        <w:t>产决策</w:t>
      </w:r>
      <w:proofErr w:type="gramEnd"/>
      <w:r w:rsidRPr="0096591A">
        <w:t>的重调度。在最小化变动带来的物料流动成本的前提下，通过增加一台新可用机器，使得最大完工时间从</w:t>
      </w:r>
      <w:r w:rsidRPr="0096591A">
        <w:t>76</w:t>
      </w:r>
      <w:r w:rsidRPr="0096591A">
        <w:t>降低为</w:t>
      </w:r>
      <w:r w:rsidRPr="0096591A">
        <w:t>60</w:t>
      </w:r>
      <w:r w:rsidRPr="0096591A">
        <w:t>，完工时间和机器平均负荷分别降低了</w:t>
      </w:r>
      <w:r w:rsidRPr="0096591A">
        <w:t>21.05%</w:t>
      </w:r>
      <w:r w:rsidRPr="0096591A">
        <w:t>、</w:t>
      </w:r>
      <w:r w:rsidRPr="0096591A">
        <w:t>9.10%</w:t>
      </w:r>
      <w:r w:rsidR="0096591A">
        <w:t>，证明了在需求发生变动后进行重调度动态优化能够有效</w:t>
      </w:r>
      <w:r w:rsidR="0096591A" w:rsidRPr="0096591A">
        <w:t>缩短生产时间、减少生产成本、提高生产效率</w:t>
      </w:r>
      <w:r w:rsidR="0096591A">
        <w:t>，在制造企业实际的排</w:t>
      </w:r>
      <w:proofErr w:type="gramStart"/>
      <w:r w:rsidR="0096591A">
        <w:t>产过程</w:t>
      </w:r>
      <w:proofErr w:type="gramEnd"/>
      <w:r w:rsidR="0096591A">
        <w:t>中</w:t>
      </w:r>
      <w:r w:rsidR="0096591A" w:rsidRPr="0096591A">
        <w:t>对于提高资源利用率、提升生产制造效率、降低生产制造成本具有十分重要的意义，是企业提升核心竞争力的关键</w:t>
      </w:r>
      <w:r w:rsidR="0096591A" w:rsidRPr="0096591A">
        <w:t>抓手之一，</w:t>
      </w:r>
      <w:r w:rsidR="0096591A">
        <w:t>有较好的应用价值。</w:t>
      </w:r>
    </w:p>
    <w:bookmarkEnd w:id="19"/>
    <w:p w14:paraId="2B5F1ADC" w14:textId="3093288C" w:rsidR="00E21073" w:rsidRPr="00E21073" w:rsidRDefault="000B76A6" w:rsidP="0096591A">
      <w:pPr>
        <w:pStyle w:val="2"/>
        <w:topLinePunct/>
        <w:ind w:left="480" w:hangingChars="171" w:hanging="480"/>
      </w:pPr>
      <w:bookmarkStart w:id="947794" w:name="_Toc686947794"/>
      <w:r>
        <w:t>4</w:t>
      </w:r>
      <w:r>
        <w:t>.</w:t>
      </w:r>
      <w:r>
        <w:t>2</w:t>
      </w:r>
      <w:r>
        <w:t xml:space="preserve"> </w:t>
      </w:r>
      <w:r w:rsidR="00E21073" w:rsidRPr="00E21073">
        <w:t>研究展望</w:t>
      </w:r>
      <w:bookmarkEnd w:id="947794"/>
    </w:p>
    <w:p w14:paraId="7A9636A5" w14:textId="64340CD2" w:rsidR="00E21073" w:rsidRPr="00E21073" w:rsidRDefault="00E21073" w:rsidP="0096591A">
      <w:pPr>
        <w:topLinePunct/>
      </w:pPr>
      <w:r/>
      <w:r w:rsidRPr="00E21073">
        <w:t>本文对需求变动下的生产排班成本控制进行了研究，给出了自适应遗传算法进行问题的求解</w:t>
      </w:r>
      <w:r w:rsidR="0088333A">
        <w:t>，通过</w:t>
      </w:r>
      <w:r w:rsidR="0088333A">
        <w:t>1</w:t>
      </w:r>
      <w:r w:rsidR="0088333A">
        <w:t>0</w:t>
      </w:r>
      <w:r w:rsidR="0088333A">
        <w:t>个经典算例和一个需求变动后的实例</w:t>
      </w:r>
      <w:r w:rsidRPr="00E21073">
        <w:t>进行了</w:t>
      </w:r>
      <w:r w:rsidR="0088333A">
        <w:t>实验验证</w:t>
      </w:r>
      <w:r w:rsidRPr="00E21073">
        <w:t>。但是，本文</w:t>
      </w:r>
      <w:r w:rsidR="0088333A">
        <w:t>在以下方面</w:t>
      </w:r>
      <w:r w:rsidRPr="00E21073">
        <w:t>仍然存在不足，</w:t>
      </w:r>
      <w:r w:rsidR="0088333A">
        <w:t>在未来学习生活中可以展开进一步研究。</w:t>
      </w:r>
    </w:p>
    <w:p w14:paraId="6FBB5824" w14:textId="77777777" w:rsidR="00E21073" w:rsidRPr="00E21073" w:rsidRDefault="00E21073" w:rsidP="0096591A">
      <w:pPr>
        <w:topLinePunct/>
      </w:pPr>
      <w:r w:rsidRPr="00E21073">
        <w:t>（</w:t>
      </w:r>
      <w:r w:rsidRPr="00E21073">
        <w:t>1</w:t>
      </w:r>
      <w:r w:rsidRPr="00E21073">
        <w:t>）</w:t>
      </w:r>
      <w:r w:rsidRPr="003D5F0F">
        <w:t>针对</w:t>
      </w:r>
      <w:r w:rsidR="003D5F0F" w:rsidRPr="003D5F0F">
        <w:t>重</w:t>
      </w:r>
      <w:r w:rsidRPr="003D5F0F">
        <w:t>调度部分进行多目标优化。在本文的研究中，提出了三个优化目标并使用加权约束法确定了一个主优化目标，其实质仍是解决了一个单目标优化问题。未来，可结合博弈论相关理论和方法，对多目标求解帕累托解，评价多目标非劣解的性能指标，依此进行</w:t>
      </w:r>
      <w:r w:rsidR="003D5F0F" w:rsidRPr="003D5F0F">
        <w:t>更精确高效的</w:t>
      </w:r>
      <w:r w:rsidRPr="003D5F0F">
        <w:t>生产调度排产决策。</w:t>
      </w:r>
    </w:p>
    <w:p w14:paraId="01315531" w14:textId="77777777" w:rsidR="00E21073" w:rsidRPr="00E21073" w:rsidRDefault="00E21073" w:rsidP="0096591A">
      <w:pPr>
        <w:topLinePunct/>
      </w:pPr>
      <w:r w:rsidRPr="00E21073">
        <w:t>（</w:t>
      </w:r>
      <w:r w:rsidRPr="00E21073">
        <w:t>2</w:t>
      </w:r>
      <w:r w:rsidRPr="00E21073">
        <w:t>）</w:t>
      </w:r>
      <w:r w:rsidRPr="00E21073">
        <w:t>对启发式算法进行进一步优化。本文提出的自适应遗传算法，在小规模</w:t>
      </w:r>
      <w:r w:rsidRPr="00E21073">
        <w:lastRenderedPageBreak/>
        <w:t>问题下可以在短时间内输出</w:t>
      </w:r>
      <w:proofErr w:type="gramStart"/>
      <w:r w:rsidRPr="00E21073">
        <w:t>近优解</w:t>
      </w:r>
      <w:proofErr w:type="gramEnd"/>
      <w:r w:rsidRPr="00E21073">
        <w:t>，但随着问题规模的扩大，算法优化的效果并不理想。在未来，可以通过对初始解生成策略的进一步优化、对算子选择和进化操作的进一步探索、对邻域搜索能力的进一步增强等方式提升算法效果。</w:t>
      </w:r>
    </w:p>
    <w:p w14:paraId="5C9DF2DE" w14:textId="77777777" w:rsidR="002F7F3B" w:rsidRDefault="00E21073" w:rsidP="0096591A">
      <w:pPr>
        <w:topLinePunct/>
      </w:pPr>
      <w:r w:rsidRPr="00E21073">
        <w:t>（</w:t>
      </w:r>
      <w:r w:rsidRPr="00E21073">
        <w:t>3</w:t>
      </w:r>
      <w:r w:rsidRPr="00E21073">
        <w:t>）</w:t>
      </w:r>
      <w:r w:rsidRPr="00E21073">
        <w:t>结合局部搜索算法提高解的质量。遗传算法为</w:t>
      </w:r>
      <w:proofErr w:type="gramStart"/>
      <w:r w:rsidRPr="00E21073">
        <w:t>全局搜素算法</w:t>
      </w:r>
      <w:proofErr w:type="gramEnd"/>
      <w:r w:rsidRPr="00E21073">
        <w:t>，对于邻域的拓展</w:t>
      </w:r>
      <w:proofErr w:type="gramStart"/>
      <w:r w:rsidRPr="00E21073">
        <w:t>搜素能</w:t>
      </w:r>
      <w:proofErr w:type="gramEnd"/>
      <w:r w:rsidRPr="00E21073">
        <w:t>力不强，导致了解的波动性较大，进化过程容易陷入局部最优。未来可以结合禁忌搜索、大邻域搜索等算法针对生成的</w:t>
      </w:r>
      <w:proofErr w:type="gramStart"/>
      <w:r w:rsidRPr="00E21073">
        <w:t>近优解进行</w:t>
      </w:r>
      <w:proofErr w:type="gramEnd"/>
      <w:r w:rsidRPr="00E21073">
        <w:t>二次搜索优化。</w:t>
      </w:r>
    </w:p>
    <w:p w14:paraId="66EDA654" w14:textId="77777777" w:rsidR="00E21073" w:rsidRPr="00E21073" w:rsidRDefault="00E21073" w:rsidP="00E21073">
      <w:pPr>
        <w:pStyle w:val="aff1"/>
        <w:topLinePunct/>
      </w:pPr>
      <w:r w:rsidRPr="00E21073">
        <w:lastRenderedPageBreak/>
        <w:t>致</w:t>
      </w:r>
      <w:r w:rsidR="004F241D">
        <w:t xml:space="preserve">  </w:t>
      </w:r>
      <w:r w:rsidR="004F241D">
        <w:t xml:space="preserve">谢</w:t>
      </w:r>
    </w:p>
    <w:p w14:paraId="4612C2A0" w14:textId="77777777" w:rsidR="00E21073" w:rsidRPr="00E21073" w:rsidRDefault="00E21073" w:rsidP="00E21073">
      <w:pPr>
        <w:pStyle w:val="afc"/>
      </w:pPr>
      <w:r w:rsidRPr="00E21073">
        <w:t>时光如白驹过隙，转眼间，在华中大管理学院本科的学习生活就要结束了，回忆起四年间的点点滴滴，有太多感恩和思绪涌上心头，谨在这里</w:t>
      </w:r>
      <w:proofErr w:type="gramStart"/>
      <w:r w:rsidRPr="00E21073">
        <w:t>将感谢</w:t>
      </w:r>
      <w:proofErr w:type="gramEnd"/>
      <w:r w:rsidRPr="00E21073">
        <w:t>融入到这篇短短的致谢中。</w:t>
      </w:r>
    </w:p>
    <w:p w14:paraId="58C1535C" w14:textId="77777777" w:rsidR="00E21073" w:rsidRPr="00E21073" w:rsidRDefault="00E21073" w:rsidP="00E21073">
      <w:pPr>
        <w:pStyle w:val="afc"/>
      </w:pPr>
      <w:r w:rsidRPr="00E21073">
        <w:t>首先，我要感谢我的导师李锋教授。李锋教授对我的关怀是我大学四年中一笔宝贵的财富，在学业方面，李锋老师作为班主任以严谨的治学态度，树立了班级的良好学风，引导我走上正确的人生方向；在科研竞赛中，李锋老师作为指导老师不厌其烦地与我们讨论、修改直至定稿，正因为老师的关怀和指导，才能在竞赛中取得一些小成绩；在生活中，李锋老师平易近人，以身作则，对学生充满关怀。在本文的写作过程中，李锋老师不仅指导我度过论文写作的每一个难关，更带领我走近了科研的大门，在此，我对李锋老师表示深深的感谢</w:t>
      </w:r>
      <w:r>
        <w:t>。</w:t>
      </w:r>
    </w:p>
    <w:p w14:paraId="0BA7C518" w14:textId="77777777" w:rsidR="00E21073" w:rsidRPr="00E21073" w:rsidRDefault="00E21073" w:rsidP="00E21073">
      <w:pPr>
        <w:pStyle w:val="afc"/>
      </w:pPr>
      <w:r w:rsidRPr="00E21073">
        <w:t>此外，我还要感谢我的母校，特别是管理学院物流管理系的老师们。在大学四年的学习时光中，老师们丰富渊博的知识、严谨治学的态度和对学生的甘于奉献深深感染了我。各位老师学为人师，行为</w:t>
      </w:r>
      <w:proofErr w:type="gramStart"/>
      <w:r w:rsidRPr="00E21073">
        <w:t>世</w:t>
      </w:r>
      <w:proofErr w:type="gramEnd"/>
      <w:r w:rsidRPr="00E21073">
        <w:t>范，不仅在学业上，更在为人处世以及人生目标上对我产生了深刻的影响，成为了不断鞭策我前进的不竭精神动力。</w:t>
      </w:r>
    </w:p>
    <w:p w14:paraId="3E40E6F0" w14:textId="77777777" w:rsidR="00E21073" w:rsidRPr="00E21073" w:rsidRDefault="00E21073" w:rsidP="00E21073">
      <w:pPr>
        <w:pStyle w:val="afc"/>
      </w:pPr>
      <w:r w:rsidRPr="00E21073">
        <w:t>最后，我要感谢我的家人和朋友。家人们给我提供了良好的生活条件，也是我最坚强的后盾和避风港，是他们给了我接受教育的机会，他们的支持和鼓励是我最温暖的精神慰藉。感谢四年来一起同行的同学和朋友，与你们相处的时光是我最珍贵的青春回忆，那些欢笑和阳光我不会忘记，祝你们在未来的道路上一帆风顺，前程似锦。</w:t>
      </w:r>
    </w:p>
    <w:p w14:paraId="5AE84806" w14:textId="77777777" w:rsidR="00E21073" w:rsidRPr="00E21073" w:rsidRDefault="00E21073" w:rsidP="00E21073">
      <w:pPr>
        <w:pStyle w:val="afc"/>
      </w:pPr>
      <w:r w:rsidRPr="00E21073">
        <w:t>在未来，我会牢记各位对我的帮助和嘱托，以更高的标准严格要求自己，系好人生的每一粒扣子，成长为一个对国家，对社会有用的人，实现自我的价值！</w:t>
      </w:r>
    </w:p>
    <w:p w14:paraId="1C1FE8EC" w14:textId="77777777" w:rsidR="00E21073" w:rsidRPr="00E21073" w:rsidRDefault="00E21073" w:rsidP="00E21073">
      <w:pPr>
        <w:pStyle w:val="afc"/>
      </w:pPr>
    </w:p>
    <w:p w14:paraId="0F3757F1" w14:textId="77777777" w:rsidR="00E21073" w:rsidRDefault="00E21073" w:rsidP="00E21073">
      <w:pPr>
        <w:pStyle w:val="afc"/>
      </w:pPr>
    </w:p>
    <w:p w14:paraId="5935607D" w14:textId="77777777" w:rsidR="00E21073" w:rsidRDefault="00E21073" w:rsidP="00E21073">
      <w:pPr>
        <w:pStyle w:val="afc"/>
      </w:pPr>
    </w:p>
    <w:p w14:paraId="6FC36E21" w14:textId="77777777" w:rsidR="00E21073" w:rsidRDefault="00E21073" w:rsidP="00E21073">
      <w:pPr>
        <w:pStyle w:val="afc"/>
      </w:pPr>
    </w:p>
    <w:p w14:paraId="3764D635" w14:textId="77777777" w:rsidR="00E21073" w:rsidRDefault="00E21073" w:rsidP="00E21073">
      <w:pPr>
        <w:pStyle w:val="afc"/>
      </w:pPr>
    </w:p>
    <w:p w14:paraId="327A9096" w14:textId="77777777" w:rsidR="00E21073" w:rsidRDefault="00E21073" w:rsidP="00E21073">
      <w:pPr>
        <w:pStyle w:val="afc"/>
      </w:pPr>
    </w:p>
    <w:p w14:paraId="2309A276" w14:textId="77777777" w:rsidR="00E21073" w:rsidRPr="00E21073" w:rsidRDefault="00E21073" w:rsidP="00E21073">
      <w:pPr>
        <w:pStyle w:val="afc"/>
      </w:pPr>
    </w:p>
    <w:p w14:paraId="43AA45C9" w14:textId="77777777" w:rsidR="004912D7" w:rsidRDefault="004912D7">
      <w:pPr>
        <w:pStyle w:val="afff2"/>
        <w:topLinePunct/>
      </w:pPr>
      <w:bookmarkStart w:id="947795" w:name="_Toc686947795"/>
      <w:r>
        <w:lastRenderedPageBreak/>
        <w:t>参考文献</w:t>
      </w:r>
      <w:bookmarkEnd w:id="947795"/>
    </w:p>
    <w:p w14:paraId="7643FD58" w14:textId="77777777" w:rsidR="001D3532" w:rsidRDefault="001D3532" w:rsidP="00E21073">
      <w:pPr>
        <w:pStyle w:val="cw16"/>
        <w:topLinePunct/>
        <w:ind w:left="480" w:hangingChars="229" w:hanging="480"/>
      </w:pPr>
      <w:r>
        <w:t>[</w:t>
      </w:r>
      <w:r>
        <w:t>1</w:t>
      </w:r>
      <w:r>
        <w:t>]</w:t>
      </w:r>
      <w:r w:rsidRPr="00281126">
        <w:t xml:space="preserve">  </w:t>
      </w:r>
      <w:r w:rsidRPr="001D3532">
        <w:t>Alan S. Manne</w:t>
      </w:r>
      <w:r>
        <w:t>.</w:t>
      </w:r>
      <w:r w:rsidRPr="001D3532">
        <w:t xml:space="preserve"> </w:t>
      </w:r>
      <w:r w:rsidRPr="001D3532">
        <w:t>On the Job-Shop Scheduling Problem</w:t>
      </w:r>
      <w:r>
        <w:t>.</w:t>
      </w:r>
      <w:r w:rsidRPr="001D3532">
        <w:t xml:space="preserve"> </w:t>
      </w:r>
      <w:r w:rsidRPr="001D3532">
        <w:t xml:space="preserve">[</w:t>
      </w:r>
      <w:r w:rsidRPr="001D3532">
        <w:rPr>
          <w:kern w:val="2"/>
          <w:rFonts w:ascii="Times New Roman" w:eastAsia="宋体" w:hAnsi="Times New Roman" w:cs="Times New Roman"/>
          <w:sz w:val="24"/>
          <w:szCs w:val="24"/>
        </w:rPr>
        <w:t xml:space="preserve">J</w:t>
      </w:r>
      <w:r w:rsidRPr="001D3532">
        <w:t xml:space="preserve">]</w:t>
      </w:r>
      <w:r w:rsidRPr="001D3532">
        <w:t xml:space="preserve"> </w:t>
      </w:r>
      <w:r w:rsidRPr="001D3532">
        <w:t xml:space="preserve">Operations </w:t>
      </w:r>
      <w:proofErr w:type="spellStart"/>
      <w:r w:rsidRPr="001D3532">
        <w:t>ResearchVolume</w:t>
      </w:r>
      <w:proofErr w:type="spellEnd"/>
      <w:r w:rsidRPr="001D3532">
        <w:t xml:space="preserve"> 8, Issue 2. 1960. PP 219-223</w:t>
      </w:r>
    </w:p>
    <w:p w14:paraId="295B0431" w14:textId="77777777" w:rsidR="001D3532" w:rsidRDefault="001D3532" w:rsidP="00E21073">
      <w:pPr>
        <w:pStyle w:val="cw16"/>
        <w:topLinePunct/>
        <w:ind w:left="480" w:hangingChars="229" w:hanging="480"/>
      </w:pPr>
      <w:r>
        <w:t>[</w:t>
      </w:r>
      <w:r>
        <w:t>2</w:t>
      </w:r>
      <w:r>
        <w:t>]</w:t>
      </w:r>
      <w:r w:rsidRPr="00281126">
        <w:t xml:space="preserve">  </w:t>
      </w:r>
      <w:proofErr w:type="spellStart"/>
      <w:r w:rsidRPr="001D3532">
        <w:t>Gravs</w:t>
      </w:r>
      <w:proofErr w:type="spellEnd"/>
      <w:r w:rsidRPr="001D3532">
        <w:t xml:space="preserve"> S C. A review of production scheduling. Operation Research,</w:t>
      </w:r>
      <w:r w:rsidRPr="001D3532">
        <w:t xml:space="preserve"> </w:t>
      </w:r>
      <w:r w:rsidRPr="001D3532">
        <w:t>1981,</w:t>
      </w:r>
      <w:r w:rsidRPr="001D3532">
        <w:t xml:space="preserve"> </w:t>
      </w:r>
      <w:r w:rsidRPr="001D3532">
        <w:t>29</w:t>
      </w:r>
      <w:r w:rsidRPr="001D3532">
        <w:t>(</w:t>
      </w:r>
      <w:r w:rsidRPr="001D3532">
        <w:t>4</w:t>
      </w:r>
      <w:r w:rsidRPr="001D3532">
        <w:t>)</w:t>
      </w:r>
      <w:r w:rsidRPr="001D3532">
        <w:t xml:space="preserve">:</w:t>
      </w:r>
      <w:r w:rsidRPr="001D3532">
        <w:t xml:space="preserve"> </w:t>
      </w:r>
      <w:r w:rsidRPr="001D3532">
        <w:t>646~675</w:t>
      </w:r>
    </w:p>
    <w:p w14:paraId="23BCA2F2" w14:textId="77777777" w:rsidR="001D3532" w:rsidRDefault="001D3532" w:rsidP="00E21073">
      <w:pPr>
        <w:pStyle w:val="cw16"/>
        <w:topLinePunct/>
        <w:ind w:left="480" w:hangingChars="229" w:hanging="480"/>
      </w:pPr>
      <w:r w:rsidRPr="001D3532">
        <w:t>[</w:t>
      </w:r>
      <w:proofErr w:type="gramStart"/>
      <w:r w:rsidRPr="001D3532">
        <w:t>3</w:t>
      </w:r>
      <w:r w:rsidRPr="001D3532">
        <w:t>]</w:t>
      </w:r>
      <w:r w:rsidRPr="00281126">
        <w:t xml:space="preserve">  </w:t>
      </w:r>
      <w:r w:rsidRPr="001D3532">
        <w:t>Lawler</w:t>
      </w:r>
      <w:proofErr w:type="gramEnd"/>
      <w:r w:rsidRPr="001D3532">
        <w:t xml:space="preserve"> E </w:t>
      </w:r>
      <w:proofErr w:type="spellStart"/>
      <w:r w:rsidRPr="001D3532">
        <w:t xml:space="preserve">L,</w:t>
      </w:r>
      <w:r w:rsidRPr="001D3532">
        <w:t xml:space="preserve"> </w:t>
      </w:r>
      <w:r w:rsidRPr="001D3532">
        <w:t>Lenstra</w:t>
      </w:r>
      <w:proofErr w:type="spellEnd"/>
      <w:r w:rsidRPr="001D3532">
        <w:t xml:space="preserve"> J K. Sequencing and </w:t>
      </w:r>
      <w:proofErr w:type="spellStart"/>
      <w:r w:rsidRPr="001D3532">
        <w:t xml:space="preserve">scheduling:</w:t>
      </w:r>
      <w:r w:rsidRPr="001D3532">
        <w:t xml:space="preserve"> </w:t>
      </w:r>
      <w:r w:rsidRPr="001D3532">
        <w:t>algorithms</w:t>
      </w:r>
      <w:proofErr w:type="spellEnd"/>
      <w:r w:rsidRPr="001D3532">
        <w:t xml:space="preserve"> and </w:t>
      </w:r>
      <w:proofErr w:type="spellStart"/>
      <w:r w:rsidRPr="001D3532">
        <w:t xml:space="preserve">complexity.</w:t>
      </w:r>
      <w:r w:rsidRPr="001D3532">
        <w:t xml:space="preserve"> </w:t>
      </w:r>
      <w:r w:rsidRPr="001D3532">
        <w:t>Operation</w:t>
      </w:r>
      <w:proofErr w:type="spellEnd"/>
      <w:r w:rsidRPr="001D3532">
        <w:t xml:space="preserve"> Research and Management Science,</w:t>
      </w:r>
      <w:r w:rsidRPr="001D3532">
        <w:t xml:space="preserve"> </w:t>
      </w:r>
      <w:r w:rsidRPr="001D3532">
        <w:t>1979,</w:t>
      </w:r>
      <w:r w:rsidRPr="001D3532">
        <w:t xml:space="preserve"> </w:t>
      </w:r>
      <w:r w:rsidRPr="001D3532">
        <w:t>4</w:t>
      </w:r>
    </w:p>
    <w:p w14:paraId="16C3DAE9" w14:textId="77777777" w:rsidR="001D3532" w:rsidRDefault="001D3532" w:rsidP="00E21073">
      <w:pPr>
        <w:pStyle w:val="cw16"/>
        <w:topLinePunct/>
        <w:ind w:left="480" w:hangingChars="229" w:hanging="480"/>
      </w:pPr>
      <w:r w:rsidRPr="001D3532">
        <w:t>[</w:t>
      </w:r>
      <w:r>
        <w:t>4</w:t>
      </w:r>
      <w:r w:rsidRPr="001D3532">
        <w:t xml:space="preserve">]</w:t>
      </w:r>
      <w:r w:rsidRPr="00281126">
        <w:t xml:space="preserve">  </w:t>
      </w:r>
      <w:proofErr w:type="spellStart"/>
      <w:r w:rsidRPr="001D3532">
        <w:t>Blazewicz</w:t>
      </w:r>
      <w:proofErr w:type="spellEnd"/>
      <w:r>
        <w:rPr>
          <w:rFonts w:hint="eastAsia" w:ascii="Times New Roman" w:eastAsia="宋体" w:hAnsi="Times New Roman" w:cs="Times New Roman"/>
          <w:sz w:val="24"/>
          <w:szCs w:val="24"/>
          <w:kern w:val="2"/>
        </w:rPr>
        <w:t xml:space="preserve">, </w:t>
      </w:r>
      <w:r w:rsidRPr="001D3532">
        <w:t xml:space="preserve">Jacek</w:t>
      </w:r>
      <w:r w:rsidR="004B696B">
        <w:t xml:space="preserve">,</w:t>
      </w:r>
      <w:r w:rsidRPr="001D3532">
        <w:t xml:space="preserve"> </w:t>
      </w:r>
      <w:r w:rsidRPr="001D3532">
        <w:t xml:space="preserve">Moshe D</w:t>
      </w:r>
      <w:r>
        <w:rPr>
          <w:rFonts w:hint="eastAsia" w:ascii="Times New Roman" w:eastAsia="宋体" w:hAnsi="Times New Roman" w:cs="Times New Roman"/>
          <w:sz w:val="24"/>
          <w:szCs w:val="24"/>
          <w:kern w:val="2"/>
        </w:rPr>
        <w:t xml:space="preserve">, </w:t>
      </w:r>
      <w:r w:rsidRPr="001D3532">
        <w:t xml:space="preserve">Jan W. M at </w:t>
      </w:r>
      <w:proofErr w:type="spellStart"/>
      <w:r w:rsidRPr="001D3532">
        <w:t>hematical</w:t>
      </w:r>
      <w:proofErr w:type="spellEnd"/>
      <w:r w:rsidRPr="001D3532">
        <w:t xml:space="preserve"> programming formulations for machine scheduling: A survey. European Journal of Operation Research</w:t>
      </w:r>
      <w:r w:rsidR="004B696B">
        <w:t xml:space="preserve">,</w:t>
      </w:r>
      <w:r w:rsidRPr="001D3532">
        <w:t xml:space="preserve"> </w:t>
      </w:r>
      <w:r w:rsidRPr="001D3532">
        <w:t xml:space="preserve">1991, 51. 283 ~ 300</w:t>
      </w:r>
    </w:p>
    <w:p w14:paraId="72B1CA93" w14:textId="77777777" w:rsidR="001D3532" w:rsidRDefault="00846585" w:rsidP="00846585">
      <w:pPr>
        <w:pStyle w:val="cw16"/>
        <w:topLinePunct/>
        <w:ind w:left="480" w:hangingChars="229" w:hanging="480"/>
      </w:pPr>
      <w:r>
        <w:t xml:space="preserve">[</w:t>
      </w:r>
      <w:r>
        <w:t xml:space="preserve">5</w:t>
      </w:r>
      <w:r>
        <w:t xml:space="preserve">]</w:t>
      </w:r>
      <w:r w:rsidRPr="00281126">
        <w:t xml:space="preserve">  </w:t>
      </w:r>
      <w:r w:rsidRPr="00846585">
        <w:t xml:space="preserve">Davis Lawrence. Job shop scheduling with genetic algorithms </w:t>
      </w:r>
      <w:r w:rsidRPr="00846585">
        <w:t xml:space="preserve">[</w:t>
      </w:r>
      <w:r w:rsidRPr="00846585">
        <w:rPr>
          <w:kern w:val="2"/>
          <w:rFonts w:ascii="Times New Roman" w:eastAsia="宋体" w:hAnsi="Times New Roman" w:cs="Times New Roman"/>
          <w:sz w:val="24"/>
          <w:szCs w:val="24"/>
        </w:rPr>
        <w:t xml:space="preserve">C</w:t>
      </w:r>
      <w:proofErr w:type="gramStart"/>
      <w:r w:rsidRPr="00846585">
        <w:t xml:space="preserve">]</w:t>
      </w:r>
      <w:r w:rsidRPr="00846585">
        <w:t xml:space="preserve">.</w:t>
      </w:r>
      <w:proofErr w:type="spellStart"/>
      <w:r w:rsidR="001852F3">
        <w:t xml:space="preserve"> </w:t>
      </w:r>
      <w:r w:rsidRPr="00846585">
        <w:t xml:space="preserve">In</w:t>
      </w:r>
      <w:proofErr w:type="gramEnd"/>
      <w:r w:rsidRPr="00846585">
        <w:t xml:space="preserve">:</w:t>
      </w:r>
      <w:r w:rsidR="001852F3">
        <w:t xml:space="preserve"> </w:t>
      </w:r>
      <w:r w:rsidR="001852F3">
        <w:t xml:space="preserve">Proceedings</w:t>
      </w:r>
      <w:proofErr w:type="spellEnd"/>
      <w:r w:rsidRPr="00846585">
        <w:t xml:space="preserve"> of</w:t>
      </w:r>
      <w:r>
        <w:t xml:space="preserve"> </w:t>
      </w:r>
      <w:r w:rsidRPr="00846585">
        <w:t xml:space="preserve">the</w:t>
      </w:r>
      <w:r>
        <w:t xml:space="preserve"> </w:t>
      </w:r>
      <w:r w:rsidRPr="00846585">
        <w:t xml:space="preserve">1</w:t>
      </w:r>
      <w:r w:rsidRPr="00846585">
        <w:rPr>
          <w:vertAlign w:val="superscript"/>
        </w:rPr>
        <w:t xml:space="preserve">st</w:t>
      </w:r>
      <w:r>
        <w:t xml:space="preserve"> </w:t>
      </w:r>
      <w:r w:rsidRPr="00846585">
        <w:t xml:space="preserve">International</w:t>
      </w:r>
      <w:r>
        <w:t xml:space="preserve"> </w:t>
      </w:r>
      <w:r w:rsidRPr="00846585">
        <w:t xml:space="preserve">Conference</w:t>
      </w:r>
      <w:r>
        <w:t xml:space="preserve"> </w:t>
      </w:r>
      <w:r w:rsidRPr="00846585">
        <w:t xml:space="preserve">on</w:t>
      </w:r>
      <w:r>
        <w:t xml:space="preserve"> </w:t>
      </w:r>
      <w:r w:rsidRPr="00846585">
        <w:t xml:space="preserve">Genetic</w:t>
      </w:r>
      <w:r>
        <w:t xml:space="preserve"> </w:t>
      </w:r>
      <w:r w:rsidRPr="00846585">
        <w:t xml:space="preserve">Algorithms</w:t>
      </w:r>
      <w:r>
        <w:t xml:space="preserve"> </w:t>
      </w:r>
      <w:r w:rsidRPr="00846585">
        <w:t xml:space="preserve">and</w:t>
      </w:r>
      <w:r>
        <w:t xml:space="preserve"> </w:t>
      </w:r>
      <w:r w:rsidRPr="00846585">
        <w:t xml:space="preserve">their</w:t>
      </w:r>
      <w:r>
        <w:t xml:space="preserve"> </w:t>
      </w:r>
      <w:r w:rsidRPr="00846585">
        <w:t xml:space="preserve">Applications,</w:t>
      </w:r>
      <w:r w:rsidRPr="00846585">
        <w:t xml:space="preserve"> </w:t>
      </w:r>
      <w:r w:rsidRPr="00846585">
        <w:t>1985,</w:t>
      </w:r>
      <w:r w:rsidRPr="00846585">
        <w:t xml:space="preserve"> </w:t>
      </w:r>
      <w:r w:rsidRPr="00846585">
        <w:t>pp.</w:t>
      </w:r>
      <w:r w:rsidRPr="00846585">
        <w:t xml:space="preserve"> </w:t>
      </w:r>
      <w:r w:rsidRPr="00846585">
        <w:t>136-140</w:t>
      </w:r>
    </w:p>
    <w:p w14:paraId="29B55081" w14:textId="77777777" w:rsidR="00846585" w:rsidRDefault="00846585" w:rsidP="00846585">
      <w:pPr>
        <w:pStyle w:val="cw16"/>
        <w:topLinePunct/>
        <w:ind w:left="480" w:hangingChars="229" w:hanging="480"/>
      </w:pPr>
      <w:r w:rsidRPr="00846585">
        <w:t>[</w:t>
      </w:r>
      <w:proofErr w:type="gramStart"/>
      <w:r>
        <w:t>6</w:t>
      </w:r>
      <w:r w:rsidRPr="00846585">
        <w:t>]</w:t>
      </w:r>
      <w:r w:rsidRPr="00281126">
        <w:t xml:space="preserve">  </w:t>
      </w:r>
      <w:r w:rsidRPr="00846585">
        <w:t>Ho</w:t>
      </w:r>
      <w:proofErr w:type="gramEnd"/>
      <w:r w:rsidRPr="00846585">
        <w:t xml:space="preserve"> </w:t>
      </w:r>
      <w:proofErr w:type="spellStart"/>
      <w:r w:rsidRPr="00846585">
        <w:t xml:space="preserve">N.</w:t>
      </w:r>
      <w:r w:rsidRPr="00846585">
        <w:t xml:space="preserve"> </w:t>
      </w:r>
      <w:r w:rsidRPr="00846585">
        <w:t>B,</w:t>
      </w:r>
      <w:r w:rsidRPr="00846585">
        <w:t xml:space="preserve"> </w:t>
      </w:r>
      <w:r w:rsidRPr="00846585">
        <w:t>Tay</w:t>
      </w:r>
      <w:proofErr w:type="spellEnd"/>
      <w:r w:rsidRPr="00846585">
        <w:t xml:space="preserve"> </w:t>
      </w:r>
      <w:proofErr w:type="spellStart"/>
      <w:r w:rsidRPr="00846585">
        <w:t xml:space="preserve">J.</w:t>
      </w:r>
      <w:r w:rsidRPr="00846585">
        <w:t xml:space="preserve"> </w:t>
      </w:r>
      <w:r w:rsidRPr="00846585">
        <w:t>C.</w:t>
      </w:r>
      <w:r w:rsidRPr="00846585">
        <w:t xml:space="preserve"> </w:t>
      </w:r>
      <w:r w:rsidRPr="00846585">
        <w:t>GENACE:</w:t>
      </w:r>
      <w:r w:rsidRPr="00846585">
        <w:t xml:space="preserve"> </w:t>
      </w:r>
      <w:r w:rsidRPr="00846585">
        <w:t>an</w:t>
      </w:r>
      <w:proofErr w:type="spellEnd"/>
      <w:r w:rsidRPr="00846585">
        <w:t xml:space="preserve"> efficient culture algorithm solving the flexible job-shop </w:t>
      </w:r>
      <w:proofErr w:type="spellStart"/>
      <w:r w:rsidRPr="00846585">
        <w:t xml:space="preserve">problem.</w:t>
      </w:r>
      <w:r w:rsidRPr="00846585">
        <w:t xml:space="preserve"> </w:t>
      </w:r>
      <w:r w:rsidRPr="00846585">
        <w:t>Proceedings</w:t>
      </w:r>
      <w:proofErr w:type="spellEnd"/>
      <w:r w:rsidRPr="00846585">
        <w:t xml:space="preserve"> of Congress on Evolutionary computation,</w:t>
      </w:r>
      <w:r w:rsidRPr="00846585">
        <w:t xml:space="preserve"> </w:t>
      </w:r>
      <w:r w:rsidRPr="00846585">
        <w:t>2004,</w:t>
      </w:r>
      <w:r w:rsidRPr="00846585">
        <w:t xml:space="preserve"> </w:t>
      </w:r>
      <w:r w:rsidRPr="00846585">
        <w:t>pp.</w:t>
      </w:r>
      <w:r w:rsidRPr="00846585">
        <w:t xml:space="preserve"> </w:t>
      </w:r>
      <w:r w:rsidRPr="00846585">
        <w:t>1759-1766</w:t>
      </w:r>
    </w:p>
    <w:p w14:paraId="2BDE3C4E" w14:textId="77777777" w:rsidR="00846585" w:rsidRDefault="00846585" w:rsidP="00846585">
      <w:pPr>
        <w:pStyle w:val="cw16"/>
        <w:topLinePunct/>
        <w:ind w:left="480" w:hangingChars="229" w:hanging="480"/>
      </w:pPr>
      <w:r w:rsidRPr="00846585">
        <w:t>[</w:t>
      </w:r>
      <w:r>
        <w:t>7</w:t>
      </w:r>
      <w:r w:rsidRPr="00846585">
        <w:t>]</w:t>
      </w:r>
      <w:r w:rsidRPr="00281126">
        <w:t xml:space="preserve">  </w:t>
      </w:r>
      <w:r w:rsidRPr="00846585">
        <w:t>张静</w:t>
      </w:r>
      <w:r w:rsidRPr="00846585">
        <w:t xml:space="preserve">. </w:t>
      </w:r>
      <w:r w:rsidRPr="00846585">
        <w:t>基于混合离散粒子群算法的柔性作业车间调度问题研究</w:t>
      </w:r>
      <w:r w:rsidRPr="00846585">
        <w:t>[</w:t>
      </w:r>
      <w:r w:rsidRPr="00846585">
        <w:rPr>
          <w:kern w:val="2"/>
          <w:rFonts w:hint="eastAsia" w:ascii="Times New Roman" w:eastAsia="宋体" w:hAnsi="Times New Roman" w:cs="Times New Roman"/>
          <w:sz w:val="24"/>
          <w:szCs w:val="24"/>
        </w:rPr>
        <w:t xml:space="preserve">D</w:t>
      </w:r>
      <w:r w:rsidRPr="00846585">
        <w:t>]</w:t>
      </w:r>
      <w:r w:rsidRPr="00846585">
        <w:t xml:space="preserve">.</w:t>
      </w:r>
      <w:r w:rsidRPr="00846585">
        <w:t xml:space="preserve"> </w:t>
      </w:r>
      <w:r w:rsidRPr="00846585">
        <w:t>浙江工业大学</w:t>
      </w:r>
      <w:r w:rsidRPr="00846585">
        <w:t xml:space="preserve">,</w:t>
      </w:r>
      <w:r w:rsidRPr="00846585">
        <w:t xml:space="preserve"> </w:t>
      </w:r>
      <w:r w:rsidRPr="00846585">
        <w:t>2015</w:t>
      </w:r>
    </w:p>
    <w:p w14:paraId="07BC5534" w14:textId="77777777" w:rsidR="00846585" w:rsidRDefault="00846585" w:rsidP="00846585">
      <w:pPr>
        <w:pStyle w:val="cw16"/>
        <w:topLinePunct/>
        <w:ind w:left="480" w:hangingChars="229" w:hanging="480"/>
      </w:pPr>
      <w:r w:rsidRPr="00846585">
        <w:t xml:space="preserve">[</w:t>
      </w:r>
      <w:r w:rsidRPr="00846585">
        <w:t xml:space="preserve">8</w:t>
      </w:r>
      <w:r w:rsidRPr="00846585">
        <w:t>]</w:t>
      </w:r>
      <w:r w:rsidRPr="00281126">
        <w:t xml:space="preserve">  </w:t>
      </w:r>
      <w:r w:rsidRPr="00846585">
        <w:t xml:space="preserve">Mohammad S.</w:t>
      </w:r>
      <w:r w:rsidRPr="00846585">
        <w:t xml:space="preserve"> </w:t>
      </w:r>
      <w:r w:rsidRPr="00846585">
        <w:t xml:space="preserve">M. and </w:t>
      </w:r>
      <w:proofErr w:type="spellStart"/>
      <w:r w:rsidRPr="00846585">
        <w:t>Parviz</w:t>
      </w:r>
      <w:proofErr w:type="spellEnd"/>
      <w:r w:rsidRPr="00846585">
        <w:t xml:space="preserve"> F. Flexible job shop scheduling with </w:t>
      </w:r>
      <w:proofErr w:type="spellStart"/>
      <w:r w:rsidRPr="00846585">
        <w:t>tabu</w:t>
      </w:r>
      <w:proofErr w:type="spellEnd"/>
      <w:r w:rsidRPr="00846585">
        <w:t xml:space="preserve"> search algorithms</w:t>
      </w:r>
      <w:r w:rsidRPr="00846585">
        <w:t>[</w:t>
      </w:r>
      <w:r w:rsidRPr="00846585">
        <w:t>J</w:t>
      </w:r>
      <w:proofErr w:type="gramStart"/>
      <w:r w:rsidRPr="00846585">
        <w:t>]</w:t>
      </w:r>
      <w:r w:rsidRPr="00846585">
        <w:t xml:space="preserve">.</w:t>
      </w:r>
      <w:r w:rsidRPr="00846585">
        <w:t xml:space="preserve"> </w:t>
      </w:r>
      <w:r w:rsidRPr="00846585">
        <w:t>International</w:t>
      </w:r>
      <w:proofErr w:type="gramEnd"/>
      <w:r w:rsidRPr="00846585">
        <w:t xml:space="preserve"> Journal of </w:t>
      </w:r>
      <w:proofErr w:type="spellStart"/>
      <w:r w:rsidRPr="00846585">
        <w:t>AdvancedManufacturing</w:t>
      </w:r>
      <w:proofErr w:type="spellEnd"/>
      <w:r w:rsidRPr="00846585">
        <w:t xml:space="preserve"> Technology,</w:t>
      </w:r>
      <w:r w:rsidRPr="00846585">
        <w:t xml:space="preserve"> </w:t>
      </w:r>
      <w:r w:rsidRPr="00846585">
        <w:t>2006,</w:t>
      </w:r>
      <w:r w:rsidRPr="00846585">
        <w:t xml:space="preserve"> </w:t>
      </w:r>
      <w:r w:rsidRPr="00846585">
        <w:t>32</w:t>
      </w:r>
      <w:r w:rsidRPr="00846585">
        <w:t>(</w:t>
      </w:r>
      <w:r w:rsidRPr="00846585">
        <w:t>5-6</w:t>
      </w:r>
      <w:r w:rsidRPr="00846585">
        <w:t>)</w:t>
      </w:r>
      <w:r w:rsidRPr="00846585">
        <w:t xml:space="preserve">:</w:t>
      </w:r>
      <w:r w:rsidRPr="00846585">
        <w:t xml:space="preserve"> </w:t>
      </w:r>
      <w:r w:rsidRPr="00846585">
        <w:t>563-570</w:t>
      </w:r>
    </w:p>
    <w:p w14:paraId="5F1D6FB3" w14:textId="77777777" w:rsidR="00846585" w:rsidRDefault="00846585" w:rsidP="00846585">
      <w:pPr>
        <w:pStyle w:val="cw16"/>
        <w:topLinePunct/>
        <w:ind w:left="480" w:hangingChars="229" w:hanging="480"/>
      </w:pPr>
      <w:r>
        <w:t>[</w:t>
      </w:r>
      <w:r>
        <w:t>9</w:t>
      </w:r>
      <w:r>
        <w:t>]</w:t>
      </w:r>
      <w:r w:rsidRPr="00281126">
        <w:t xml:space="preserve">  </w:t>
      </w:r>
      <w:r w:rsidRPr="00846585">
        <w:t>王思涵</w:t>
      </w:r>
      <w:r>
        <w:rPr>
          <w:rFonts w:hint="eastAsia" w:ascii="Times New Roman" w:eastAsia="宋体" w:hAnsi="Times New Roman" w:cs="Times New Roman"/>
          <w:sz w:val="24"/>
          <w:szCs w:val="24"/>
          <w:kern w:val="2"/>
        </w:rPr>
        <w:t xml:space="preserve">, </w:t>
      </w:r>
      <w:r w:rsidRPr="00846585">
        <w:t>黎阳</w:t>
      </w:r>
      <w:r>
        <w:rPr>
          <w:rFonts w:hint="eastAsia" w:ascii="Times New Roman" w:eastAsia="宋体" w:hAnsi="Times New Roman" w:cs="Times New Roman"/>
          <w:sz w:val="24"/>
          <w:szCs w:val="24"/>
          <w:kern w:val="2"/>
        </w:rPr>
        <w:t xml:space="preserve">, </w:t>
      </w:r>
      <w:r w:rsidRPr="00846585">
        <w:t>李新宇</w:t>
      </w:r>
      <w:r>
        <w:t>.</w:t>
      </w:r>
      <w:r w:rsidRPr="00846585">
        <w:t xml:space="preserve"> </w:t>
      </w:r>
      <w:r w:rsidRPr="00846585">
        <w:t>基于鲸鱼群算法的柔性作业车间调度方法</w:t>
      </w:r>
      <w:r>
        <w:t>.</w:t>
      </w:r>
      <w:r w:rsidRPr="00846585">
        <w:t xml:space="preserve"> </w:t>
      </w:r>
      <w:r w:rsidRPr="00846585">
        <w:t>重庆大学学报</w:t>
      </w:r>
      <w:r>
        <w:t xml:space="preserve">,</w:t>
      </w:r>
      <w:r>
        <w:t xml:space="preserve"> </w:t>
      </w:r>
      <w:r/>
      <w:r w:rsidRPr="00846585">
        <w:t xml:space="preserve">2020,</w:t>
      </w:r>
      <w:r w:rsidRPr="00846585">
        <w:t xml:space="preserve"> </w:t>
      </w:r>
      <w:r w:rsidRPr="00846585">
        <w:t>43</w:t>
      </w:r>
      <w:r w:rsidRPr="00846585">
        <w:t>(</w:t>
      </w:r>
      <w:r w:rsidRPr="00846585">
        <w:t>01</w:t>
      </w:r>
      <w:r w:rsidRPr="00846585">
        <w:t>)</w:t>
      </w:r>
    </w:p>
    <w:p w14:paraId="07530EA2" w14:textId="77777777" w:rsidR="00846585" w:rsidRDefault="00846585" w:rsidP="00846585">
      <w:pPr>
        <w:pStyle w:val="cw16"/>
        <w:topLinePunct/>
        <w:ind w:left="480" w:hangingChars="229" w:hanging="480"/>
      </w:pPr>
      <w:r w:rsidRPr="00846585">
        <w:t xml:space="preserve">[</w:t>
      </w:r>
      <w:r>
        <w:t xml:space="preserve">10</w:t>
      </w:r>
      <w:r w:rsidRPr="00846585">
        <w:t xml:space="preserve">]</w:t>
      </w:r>
      <w:r w:rsidRPr="00281126">
        <w:t xml:space="preserve"> </w:t>
      </w:r>
      <w:proofErr w:type="spellStart"/>
      <w:r w:rsidRPr="00846585">
        <w:t xml:space="preserve">Caldeira</w:t>
      </w:r>
      <w:proofErr w:type="spellEnd"/>
      <w:r w:rsidRPr="00846585">
        <w:t xml:space="preserve"> Rylan H.; </w:t>
      </w:r>
      <w:proofErr w:type="spellStart"/>
      <w:r w:rsidRPr="00846585">
        <w:t xml:space="preserve">Gnanavelbabu</w:t>
      </w:r>
      <w:proofErr w:type="spellEnd"/>
      <w:r w:rsidRPr="00846585">
        <w:t xml:space="preserve"> A.; Vaidyanathan T. An effective backtracking search algorithm for multi-objective flexible job shop scheduling considering new job arrivals and energy consumption. </w:t>
      </w:r>
      <w:r w:rsidRPr="00846585">
        <w:t xml:space="preserve">[</w:t>
      </w:r>
      <w:r w:rsidRPr="00846585">
        <w:rPr>
          <w:kern w:val="2"/>
          <w:rFonts w:ascii="Times New Roman" w:eastAsia="宋体" w:hAnsi="Times New Roman" w:cs="Times New Roman"/>
          <w:sz w:val="24"/>
          <w:szCs w:val="24"/>
        </w:rPr>
        <w:t xml:space="preserve">J</w:t>
      </w:r>
      <w:r w:rsidRPr="00846585">
        <w:t xml:space="preserve">]</w:t>
      </w:r>
      <w:r w:rsidRPr="00846585">
        <w:t xml:space="preserve"> </w:t>
      </w:r>
      <w:r w:rsidRPr="00846585">
        <w:t xml:space="preserve">Computers &amp; Industrial Engineering Volume 149, 2020. PP 106863</w:t>
      </w:r>
    </w:p>
    <w:p w14:paraId="1864FFD9" w14:textId="77777777" w:rsidR="00846585" w:rsidRDefault="00846585" w:rsidP="00846585">
      <w:pPr>
        <w:pStyle w:val="cw16"/>
        <w:topLinePunct/>
        <w:ind w:left="480" w:hangingChars="229" w:hanging="480"/>
      </w:pPr>
      <w:r w:rsidRPr="00846585">
        <w:t xml:space="preserve">[</w:t>
      </w:r>
      <w:r w:rsidRPr="00846585">
        <w:t xml:space="preserve">1</w:t>
      </w:r>
      <w:r>
        <w:t xml:space="preserve">1</w:t>
      </w:r>
      <w:r w:rsidRPr="00846585">
        <w:t xml:space="preserve">]</w:t>
      </w:r>
      <w:r w:rsidRPr="00281126">
        <w:t xml:space="preserve"> </w:t>
      </w:r>
      <w:proofErr w:type="spellStart"/>
      <w:r w:rsidRPr="00846585">
        <w:t xml:space="preserve">Sungbum</w:t>
      </w:r>
      <w:proofErr w:type="spellEnd"/>
      <w:r w:rsidRPr="00846585">
        <w:t xml:space="preserve"> Jun; </w:t>
      </w:r>
      <w:proofErr w:type="spellStart"/>
      <w:r w:rsidRPr="00846585">
        <w:t xml:space="preserve">Seokcheon</w:t>
      </w:r>
      <w:proofErr w:type="spellEnd"/>
      <w:r w:rsidRPr="00846585">
        <w:t xml:space="preserve"> Lee; </w:t>
      </w:r>
      <w:proofErr w:type="spellStart"/>
      <w:r w:rsidRPr="00846585">
        <w:t xml:space="preserve">Hyonho</w:t>
      </w:r>
      <w:proofErr w:type="spellEnd"/>
      <w:r w:rsidRPr="00846585">
        <w:t xml:space="preserve"> Chun. Learning dispatching rules usi</w:t>
      </w:r>
      <w:r w:rsidRPr="00846585">
        <w:lastRenderedPageBreak/>
        <w:t xml:space="preserve">ng random forest in flexible job shop scheduling problems. </w:t>
      </w:r>
      <w:r w:rsidRPr="00846585">
        <w:t xml:space="preserve">[</w:t>
      </w:r>
      <w:r w:rsidRPr="00846585">
        <w:rPr>
          <w:kern w:val="2"/>
          <w:rFonts w:ascii="Times New Roman" w:eastAsia="宋体" w:hAnsi="Times New Roman" w:cs="Times New Roman"/>
          <w:sz w:val="24"/>
          <w:szCs w:val="24"/>
        </w:rPr>
        <w:t xml:space="preserve">J</w:t>
      </w:r>
      <w:r w:rsidRPr="00846585">
        <w:t xml:space="preserve">]</w:t>
      </w:r>
      <w:r w:rsidRPr="00846585">
        <w:t xml:space="preserve"> </w:t>
      </w:r>
      <w:r w:rsidRPr="00846585">
        <w:t xml:space="preserve">International Journal of Production Research Volume 57, Issue 10. 2019. PP 3290-3310</w:t>
      </w:r>
    </w:p>
    <w:p w14:paraId="75B7D4A3" w14:textId="77777777" w:rsidR="00846585" w:rsidRDefault="00846585" w:rsidP="00846585">
      <w:pPr>
        <w:pStyle w:val="cw16"/>
        <w:topLinePunct/>
        <w:ind w:left="480" w:hangingChars="229" w:hanging="480"/>
      </w:pPr>
      <w:r w:rsidRPr="00846585">
        <w:t xml:space="preserve">[</w:t>
      </w:r>
      <w:r w:rsidRPr="00846585">
        <w:t xml:space="preserve">1</w:t>
      </w:r>
      <w:r>
        <w:t xml:space="preserve">2</w:t>
      </w:r>
      <w:r w:rsidRPr="00846585">
        <w:t xml:space="preserve">]</w:t>
      </w:r>
      <w:r w:rsidRPr="00281126">
        <w:t xml:space="preserve"> </w:t>
      </w:r>
      <w:r w:rsidRPr="00846585">
        <w:t xml:space="preserve">M. </w:t>
      </w:r>
      <w:proofErr w:type="spellStart"/>
      <w:r w:rsidRPr="00846585">
        <w:t xml:space="preserve">Zandieh</w:t>
      </w:r>
      <w:proofErr w:type="spellEnd"/>
      <w:r w:rsidRPr="00846585">
        <w:t xml:space="preserve">; A.</w:t>
      </w:r>
      <w:r w:rsidRPr="00846585">
        <w:t xml:space="preserve"> </w:t>
      </w:r>
      <w:r w:rsidRPr="00846585">
        <w:t xml:space="preserve">R. Khatami; </w:t>
      </w:r>
      <w:proofErr w:type="spellStart"/>
      <w:r w:rsidRPr="00846585">
        <w:t xml:space="preserve">Seyed</w:t>
      </w:r>
      <w:proofErr w:type="spellEnd"/>
      <w:r w:rsidRPr="00846585">
        <w:t xml:space="preserve"> Habib A. Rahmati. Flexible job shop scheduling under condition-based maintenance: Improved version of imperialist competitive algorithm. </w:t>
      </w:r>
      <w:r w:rsidRPr="00846585">
        <w:t xml:space="preserve">[</w:t>
      </w:r>
      <w:r w:rsidRPr="00846585">
        <w:rPr>
          <w:kern w:val="2"/>
          <w:rFonts w:ascii="Times New Roman" w:eastAsia="宋体" w:hAnsi="Times New Roman" w:cs="Times New Roman"/>
          <w:sz w:val="24"/>
          <w:szCs w:val="24"/>
        </w:rPr>
        <w:t xml:space="preserve">J</w:t>
      </w:r>
      <w:r w:rsidRPr="00846585">
        <w:t xml:space="preserve">]</w:t>
      </w:r>
      <w:r w:rsidRPr="00846585">
        <w:t xml:space="preserve"> </w:t>
      </w:r>
      <w:r w:rsidRPr="00846585">
        <w:t xml:space="preserve">Applied Soft Computing Volume 58, 2017. PP 449-464</w:t>
      </w:r>
    </w:p>
    <w:p w14:paraId="286562E2" w14:textId="77777777" w:rsidR="00846585" w:rsidRDefault="00846585" w:rsidP="00846585">
      <w:pPr>
        <w:pStyle w:val="cw16"/>
        <w:topLinePunct/>
        <w:ind w:left="480" w:hangingChars="229" w:hanging="480"/>
      </w:pPr>
      <w:r w:rsidRPr="00846585">
        <w:t>[</w:t>
      </w:r>
      <w:proofErr w:type="gramStart"/>
      <w:r>
        <w:t>13</w:t>
      </w:r>
      <w:r w:rsidRPr="00846585">
        <w:t>]</w:t>
      </w:r>
      <w:r w:rsidRPr="00281126">
        <w:t xml:space="preserve"> </w:t>
      </w:r>
      <w:proofErr w:type="spellStart"/>
      <w:r w:rsidRPr="00846585">
        <w:t>Kolisch</w:t>
      </w:r>
      <w:proofErr w:type="spellEnd"/>
      <w:proofErr w:type="gramEnd"/>
      <w:r w:rsidR="001852F3">
        <w:t xml:space="preserve"> R.,</w:t>
      </w:r>
      <w:r w:rsidR="001852F3">
        <w:t xml:space="preserve"> </w:t>
      </w:r>
      <w:r w:rsidR="001852F3">
        <w:t xml:space="preserve">R. </w:t>
      </w:r>
      <w:proofErr w:type="spellStart"/>
      <w:r w:rsidRPr="00846585">
        <w:t>Padman</w:t>
      </w:r>
      <w:proofErr w:type="spellEnd"/>
      <w:r w:rsidRPr="00846585">
        <w:t xml:space="preserve">. An integrated survey of </w:t>
      </w:r>
      <w:proofErr w:type="gramStart"/>
      <w:r w:rsidRPr="00846585">
        <w:t>deterministic</w:t>
      </w:r>
      <w:r w:rsidR="001852F3">
        <w:t xml:space="preserve"> project</w:t>
      </w:r>
      <w:proofErr w:type="gramEnd"/>
      <w:r w:rsidRPr="00846585">
        <w:t xml:space="preserve"> scheduling</w:t>
      </w:r>
      <w:r w:rsidRPr="00846585">
        <w:t>[</w:t>
      </w:r>
      <w:r w:rsidRPr="00846585">
        <w:t>J</w:t>
      </w:r>
      <w:r w:rsidRPr="00846585">
        <w:t>]</w:t>
      </w:r>
      <w:r w:rsidRPr="00846585">
        <w:t>. Omega, 2001, 29</w:t>
      </w:r>
      <w:r w:rsidRPr="00846585">
        <w:t>(</w:t>
      </w:r>
      <w:r w:rsidRPr="00846585">
        <w:t>3</w:t>
      </w:r>
      <w:r w:rsidRPr="00846585">
        <w:t>)</w:t>
      </w:r>
      <w:r w:rsidRPr="00846585">
        <w:t>: 249-272</w:t>
      </w:r>
    </w:p>
    <w:p w14:paraId="548F40B5" w14:textId="77777777" w:rsidR="00846585" w:rsidRDefault="00846585" w:rsidP="00846585">
      <w:pPr>
        <w:pStyle w:val="cw16"/>
        <w:topLinePunct/>
        <w:ind w:left="480" w:hangingChars="229" w:hanging="480"/>
      </w:pPr>
      <w:r w:rsidRPr="00846585">
        <w:t>[</w:t>
      </w:r>
      <w:proofErr w:type="gramStart"/>
      <w:r>
        <w:t>14</w:t>
      </w:r>
      <w:r w:rsidRPr="00846585">
        <w:t>]</w:t>
      </w:r>
      <w:r w:rsidRPr="00281126">
        <w:t xml:space="preserve"> </w:t>
      </w:r>
      <w:r w:rsidRPr="00846585">
        <w:t>N.</w:t>
      </w:r>
      <w:proofErr w:type="gramEnd"/>
      <w:r w:rsidRPr="00846585">
        <w:t xml:space="preserve"> </w:t>
      </w:r>
      <w:proofErr w:type="spellStart"/>
      <w:r w:rsidRPr="00846585">
        <w:t>Shivasankaran</w:t>
      </w:r>
      <w:proofErr w:type="spellEnd"/>
      <w:r w:rsidRPr="00846585">
        <w:t xml:space="preserve">, P. Senthil Kumar, K. Venkatesh Raja. Hybrid Sorting Immune Simulated Annealing Algorithm </w:t>
      </w:r>
      <w:proofErr w:type="gramStart"/>
      <w:r w:rsidRPr="00846585">
        <w:t>For</w:t>
      </w:r>
      <w:proofErr w:type="gramEnd"/>
      <w:r w:rsidRPr="00846585">
        <w:t xml:space="preserve"> Flexible Job Shop Scheduling. International Journal of Computational Intelligence Systems. Volume 8, Issue 3. 2015. PP 455-466</w:t>
      </w:r>
    </w:p>
    <w:p w14:paraId="16B239F8" w14:textId="77777777" w:rsidR="00846585" w:rsidRDefault="00846585" w:rsidP="00846585">
      <w:pPr>
        <w:pStyle w:val="cw16"/>
        <w:topLinePunct/>
        <w:ind w:left="480" w:hangingChars="229" w:hanging="480"/>
      </w:pPr>
      <w:r w:rsidRPr="00846585">
        <w:t xml:space="preserve">[</w:t>
      </w:r>
      <w:proofErr w:type="gramStart"/>
      <w:r>
        <w:t xml:space="preserve">15</w:t>
      </w:r>
      <w:r w:rsidRPr="00846585">
        <w:t xml:space="preserve">]</w:t>
      </w:r>
      <w:r w:rsidRPr="00281126">
        <w:t xml:space="preserve"> </w:t>
      </w:r>
      <w:proofErr w:type="spellStart"/>
      <w:r w:rsidRPr="00846585">
        <w:t xml:space="preserve">Gnanavelbabu</w:t>
      </w:r>
      <w:proofErr w:type="spellEnd"/>
      <w:proofErr w:type="gramEnd"/>
      <w:r w:rsidRPr="00846585">
        <w:t xml:space="preserve"> A.; </w:t>
      </w:r>
      <w:proofErr w:type="spellStart"/>
      <w:r w:rsidRPr="00846585">
        <w:t xml:space="preserve">Caldeira</w:t>
      </w:r>
      <w:proofErr w:type="spellEnd"/>
      <w:r w:rsidRPr="00846585">
        <w:t xml:space="preserve"> Rylan H.; Vaidyanathan T. A simulation-based modified backtracking search algorithm for multi-objective stochastic flexible job shop scheduling problem with worker flexibility. </w:t>
      </w:r>
      <w:r w:rsidRPr="00846585">
        <w:t xml:space="preserve">[</w:t>
      </w:r>
      <w:r w:rsidRPr="00846585">
        <w:rPr>
          <w:kern w:val="2"/>
          <w:rFonts w:ascii="Times New Roman" w:eastAsia="宋体" w:hAnsi="Times New Roman" w:cs="Times New Roman"/>
          <w:sz w:val="24"/>
          <w:szCs w:val="24"/>
        </w:rPr>
        <w:t xml:space="preserve">J</w:t>
      </w:r>
      <w:r w:rsidRPr="00846585">
        <w:t xml:space="preserve">]</w:t>
      </w:r>
      <w:r w:rsidRPr="00846585">
        <w:t xml:space="preserve"> </w:t>
      </w:r>
      <w:r w:rsidRPr="00846585">
        <w:t xml:space="preserve">Applied Soft </w:t>
      </w:r>
      <w:proofErr w:type="spellStart"/>
      <w:r w:rsidRPr="00846585">
        <w:t xml:space="preserve">ComputingVolume</w:t>
      </w:r>
      <w:proofErr w:type="spellEnd"/>
      <w:r w:rsidRPr="00846585">
        <w:t xml:space="preserve"> 113, Issue PB. 2021.</w:t>
      </w:r>
    </w:p>
    <w:p w14:paraId="4E66AD3E" w14:textId="77777777" w:rsidR="00846585" w:rsidRDefault="004A5444" w:rsidP="00846585">
      <w:pPr>
        <w:pStyle w:val="cw16"/>
        <w:topLinePunct/>
        <w:ind w:left="480" w:hangingChars="229" w:hanging="480"/>
      </w:pPr>
      <w:r>
        <w:t>[</w:t>
      </w:r>
      <w:proofErr w:type="gramStart"/>
      <w:r>
        <w:t>16</w:t>
      </w:r>
      <w:r>
        <w:t>]</w:t>
      </w:r>
      <w:r w:rsidRPr="00281126">
        <w:t xml:space="preserve"> </w:t>
      </w:r>
      <w:r w:rsidRPr="004A5444">
        <w:t>M.</w:t>
      </w:r>
      <w:proofErr w:type="gramEnd"/>
      <w:r w:rsidRPr="004A5444">
        <w:t xml:space="preserve"> </w:t>
      </w:r>
      <w:proofErr w:type="spellStart"/>
      <w:r w:rsidRPr="004A5444">
        <w:t>Olhofer</w:t>
      </w:r>
      <w:proofErr w:type="spellEnd"/>
      <w:r>
        <w:t xml:space="preserve">. </w:t>
      </w:r>
      <w:r w:rsidRPr="004A5444">
        <w:t xml:space="preserve">Genetic Programming; Studies by M. </w:t>
      </w:r>
      <w:proofErr w:type="spellStart"/>
      <w:r w:rsidRPr="004A5444">
        <w:t>Olhofer</w:t>
      </w:r>
      <w:proofErr w:type="spellEnd"/>
      <w:r w:rsidRPr="004A5444">
        <w:t xml:space="preserve"> and Co-Authors Describe New Findings in Genetic Programming</w:t>
      </w:r>
      <w:r>
        <w:t>.</w:t>
      </w:r>
      <w:r w:rsidRPr="004A5444">
        <w:t xml:space="preserve"> </w:t>
      </w:r>
      <w:r w:rsidRPr="004A5444">
        <w:t>[</w:t>
      </w:r>
      <w:r w:rsidRPr="004A5444">
        <w:rPr>
          <w:kern w:val="2"/>
          <w:rFonts w:ascii="Times New Roman" w:eastAsia="宋体" w:hAnsi="Times New Roman" w:cs="Times New Roman"/>
          <w:sz w:val="24"/>
          <w:szCs w:val="24"/>
        </w:rPr>
        <w:t xml:space="preserve">J</w:t>
      </w:r>
      <w:r w:rsidRPr="004A5444">
        <w:t xml:space="preserve">]</w:t>
      </w:r>
      <w:r w:rsidRPr="004A5444">
        <w:t xml:space="preserve"> </w:t>
      </w:r>
      <w:r w:rsidRPr="004A5444">
        <w:t>News of Science</w:t>
      </w:r>
      <w:r>
        <w:t xml:space="preserve"> </w:t>
      </w:r>
      <w:r w:rsidRPr="004A5444">
        <w:t>2011.</w:t>
      </w:r>
    </w:p>
    <w:p w14:paraId="54110EAC" w14:textId="77777777" w:rsidR="004A5444" w:rsidRPr="004A5444" w:rsidRDefault="004A5444" w:rsidP="004A5444">
      <w:pPr>
        <w:pStyle w:val="cw16"/>
        <w:topLinePunct/>
        <w:ind w:left="480" w:hangingChars="229" w:hanging="480"/>
      </w:pPr>
      <w:r w:rsidRPr="004A5444">
        <w:t>[</w:t>
      </w:r>
      <w:proofErr w:type="gramStart"/>
      <w:r>
        <w:t>17</w:t>
      </w:r>
      <w:r w:rsidRPr="004A5444">
        <w:t>]</w:t>
      </w:r>
      <w:r w:rsidRPr="00281126">
        <w:t xml:space="preserve"> </w:t>
      </w:r>
      <w:r w:rsidRPr="004A5444">
        <w:t>KACEM</w:t>
      </w:r>
      <w:proofErr w:type="gramEnd"/>
      <w:r w:rsidRPr="004A5444">
        <w:t xml:space="preserve"> I, HAMMADI S, BORNE P. Pareto-optimality approach</w:t>
      </w:r>
      <w:r w:rsidRPr="004A5444">
        <w:t xml:space="preserve">for flexible Job-Shop scheduling problems: hybridization of evolutionary algorithms and fuzzy logic </w:t>
      </w:r>
      <w:r w:rsidRPr="004A5444">
        <w:t xml:space="preserve">[</w:t>
      </w:r>
      <w:r w:rsidRPr="004A5444">
        <w:t xml:space="preserve"> </w:t>
      </w:r>
      <w:proofErr w:type="gramStart"/>
      <w:r w:rsidRPr="004A5444">
        <w:t xml:space="preserve">J</w:t>
      </w:r>
      <w:r w:rsidRPr="004A5444">
        <w:t xml:space="preserve">]</w:t>
      </w:r>
      <w:proofErr w:type="gramEnd"/>
      <w:r w:rsidRPr="004A5444">
        <w:t xml:space="preserve"> . Mathematics and Computers in Simulation, 2002, 60</w:t>
      </w:r>
      <w:r w:rsidRPr="004A5444">
        <w:t xml:space="preserve">(</w:t>
      </w:r>
      <w:r w:rsidRPr="004A5444">
        <w:t xml:space="preserve">3</w:t>
      </w:r>
      <w:r w:rsidRPr="004A5444">
        <w:t xml:space="preserve">)</w:t>
      </w:r>
      <w:r w:rsidRPr="004A5444">
        <w:t xml:space="preserve">:</w:t>
      </w:r>
      <w:r w:rsidRPr="004A5444">
        <w:t xml:space="preserve"> </w:t>
      </w:r>
      <w:r w:rsidRPr="004A5444">
        <w:t>245-276.</w:t>
      </w:r>
    </w:p>
    <w:p w14:paraId="3D25B0A3" w14:textId="77777777" w:rsidR="004A5444" w:rsidRDefault="004A5444" w:rsidP="004A5444">
      <w:pPr>
        <w:pStyle w:val="cw16"/>
        <w:topLinePunct/>
        <w:ind w:left="480" w:hangingChars="229" w:hanging="480"/>
      </w:pPr>
      <w:r w:rsidRPr="004A5444">
        <w:t>[</w:t>
      </w:r>
      <w:proofErr w:type="gramStart"/>
      <w:r>
        <w:t>18</w:t>
      </w:r>
      <w:r w:rsidRPr="004A5444">
        <w:t>]</w:t>
      </w:r>
      <w:r w:rsidRPr="00281126">
        <w:t xml:space="preserve"> </w:t>
      </w:r>
      <w:proofErr w:type="spellStart"/>
      <w:r w:rsidRPr="004A5444">
        <w:t>Caldeira</w:t>
      </w:r>
      <w:proofErr w:type="spellEnd"/>
      <w:proofErr w:type="gramEnd"/>
      <w:r w:rsidRPr="004A5444">
        <w:t xml:space="preserve"> Rylan H.; </w:t>
      </w:r>
      <w:proofErr w:type="spellStart"/>
      <w:r w:rsidRPr="004A5444">
        <w:t>Gnanavelbabu</w:t>
      </w:r>
      <w:proofErr w:type="spellEnd"/>
      <w:r w:rsidRPr="004A5444">
        <w:t xml:space="preserve"> A. A Pareto based discrete Jaya algorithm for multi-objective flexible job shop scheduling </w:t>
      </w:r>
      <w:proofErr w:type="gramStart"/>
      <w:r w:rsidRPr="004A5444">
        <w:t xml:space="preserve">problem.</w:t>
      </w:r>
      <w:r w:rsidRPr="004A5444">
        <w:t xml:space="preserve"> </w:t>
      </w:r>
      <w:r w:rsidRPr="004A5444">
        <w:t>[</w:t>
      </w:r>
      <w:proofErr w:type="gramEnd"/>
      <w:r w:rsidRPr="004A5444">
        <w:rPr>
          <w:kern w:val="2"/>
          <w:rFonts w:ascii="Times New Roman" w:eastAsia="宋体" w:hAnsi="Times New Roman" w:cs="Times New Roman"/>
          <w:sz w:val="24"/>
          <w:szCs w:val="24"/>
        </w:rPr>
        <w:t xml:space="preserve">J</w:t>
      </w:r>
      <w:r w:rsidRPr="004A5444">
        <w:t xml:space="preserve">]</w:t>
      </w:r>
      <w:r w:rsidRPr="004A5444">
        <w:t xml:space="preserve"> </w:t>
      </w:r>
      <w:r w:rsidRPr="004A5444">
        <w:t xml:space="preserve">Expert Systems with </w:t>
      </w:r>
      <w:proofErr w:type="spellStart"/>
      <w:r w:rsidRPr="004A5444">
        <w:t>ApplicationsVolume</w:t>
      </w:r>
      <w:proofErr w:type="spellEnd"/>
      <w:r w:rsidRPr="004A5444">
        <w:t xml:space="preserve"> 170, 2021.</w:t>
      </w:r>
    </w:p>
    <w:p w14:paraId="69F63541" w14:textId="77777777" w:rsidR="004A5444" w:rsidRDefault="004A5444" w:rsidP="004A5444">
      <w:pPr>
        <w:pStyle w:val="cw16"/>
        <w:topLinePunct/>
        <w:ind w:left="480" w:hangingChars="229" w:hanging="480"/>
      </w:pPr>
      <w:r w:rsidRPr="004A5444">
        <w:t>[</w:t>
      </w:r>
      <w:r w:rsidRPr="004A5444">
        <w:t>1</w:t>
      </w:r>
      <w:r>
        <w:t>9</w:t>
      </w:r>
      <w:r w:rsidRPr="004A5444">
        <w:t xml:space="preserve">]</w:t>
      </w:r>
      <w:r w:rsidRPr="00281126">
        <w:t xml:space="preserve"> </w:t>
      </w:r>
      <w:proofErr w:type="gramStart"/>
      <w:r w:rsidRPr="004A5444">
        <w:t>An</w:t>
      </w:r>
      <w:proofErr w:type="gramEnd"/>
      <w:r w:rsidRPr="004A5444">
        <w:t xml:space="preserve"> </w:t>
      </w:r>
      <w:proofErr w:type="spellStart"/>
      <w:r w:rsidRPr="004A5444">
        <w:t>Youjun</w:t>
      </w:r>
      <w:proofErr w:type="spellEnd"/>
      <w:r w:rsidRPr="004A5444">
        <w:t xml:space="preserve">, Chen </w:t>
      </w:r>
      <w:proofErr w:type="spellStart"/>
      <w:r w:rsidRPr="004A5444">
        <w:t>Xiaohui</w:t>
      </w:r>
      <w:proofErr w:type="spellEnd"/>
      <w:r w:rsidRPr="004A5444">
        <w:t xml:space="preserve">, Gao </w:t>
      </w:r>
      <w:proofErr w:type="spellStart"/>
      <w:r w:rsidRPr="004A5444">
        <w:t>Kaizhou</w:t>
      </w:r>
      <w:proofErr w:type="spellEnd"/>
      <w:r w:rsidRPr="004A5444">
        <w:t xml:space="preserve">, Li </w:t>
      </w:r>
      <w:proofErr w:type="spellStart"/>
      <w:r w:rsidRPr="004A5444">
        <w:t>Yinghe</w:t>
      </w:r>
      <w:proofErr w:type="spellEnd"/>
      <w:r w:rsidRPr="004A5444">
        <w:t xml:space="preserve">, Zhang Lin. </w:t>
      </w:r>
      <w:proofErr w:type="spellStart"/>
      <w:r w:rsidRPr="004A5444">
        <w:t>Multiobjective</w:t>
      </w:r>
      <w:proofErr w:type="spellEnd"/>
      <w:r w:rsidRPr="004A5444">
        <w:t xml:space="preserve"> Flexible Job-Shop Rescheduling With New Job Insertion and Machine Preventive Maintenance. IEEE Transactions on </w:t>
      </w:r>
      <w:proofErr w:type="spellStart"/>
      <w:r w:rsidRPr="004A5444">
        <w:t>CyberneticsVolume</w:t>
      </w:r>
      <w:proofErr w:type="spellEnd"/>
      <w:r w:rsidRPr="004A5444">
        <w:t xml:space="preserve"> PP, 2022.</w:t>
      </w:r>
    </w:p>
    <w:p w14:paraId="2565E8DD" w14:textId="77777777" w:rsidR="004A5444" w:rsidRDefault="004A5444" w:rsidP="004A5444">
      <w:pPr>
        <w:pStyle w:val="cw16"/>
        <w:topLinePunct/>
        <w:ind w:left="480" w:hangingChars="229" w:hanging="480"/>
      </w:pPr>
      <w:r w:rsidRPr="004A5444">
        <w:t>[</w:t>
      </w:r>
      <w:r>
        <w:t>20</w:t>
      </w:r>
      <w:r w:rsidRPr="004A5444">
        <w:t xml:space="preserve">]</w:t>
      </w:r>
      <w:r w:rsidRPr="00281126">
        <w:t xml:space="preserve"> </w:t>
      </w:r>
      <w:proofErr w:type="spellStart"/>
      <w:r w:rsidRPr="004A5444">
        <w:t>Kaizhou</w:t>
      </w:r>
      <w:proofErr w:type="spellEnd"/>
      <w:r w:rsidRPr="004A5444">
        <w:t xml:space="preserve"> Gao, </w:t>
      </w:r>
      <w:proofErr w:type="spellStart"/>
      <w:r w:rsidRPr="004A5444">
        <w:t>Fajun</w:t>
      </w:r>
      <w:proofErr w:type="spellEnd"/>
      <w:r w:rsidRPr="004A5444">
        <w:t xml:space="preserve"> </w:t>
      </w:r>
      <w:proofErr w:type="gramStart"/>
      <w:r w:rsidRPr="004A5444">
        <w:t xml:space="preserve">Yang, </w:t>
      </w:r>
      <w:proofErr w:type="spellStart"/>
      <w:r w:rsidRPr="004A5444">
        <w:t>Junqing</w:t>
      </w:r>
      <w:proofErr w:type="spellEnd"/>
      <w:proofErr w:type="gramEnd"/>
      <w:r w:rsidRPr="004A5444">
        <w:t xml:space="preserve"> Li, </w:t>
      </w:r>
      <w:proofErr w:type="spellStart"/>
      <w:r w:rsidRPr="004A5444">
        <w:t>Hongyan</w:t>
      </w:r>
      <w:proofErr w:type="spellEnd"/>
      <w:r w:rsidRPr="004A5444">
        <w:t xml:space="preserve"> </w:t>
      </w:r>
      <w:proofErr w:type="spellStart"/>
      <w:r w:rsidRPr="004A5444">
        <w:t xml:space="preserve">Sang,</w:t>
      </w:r>
      <w:r w:rsidR="001852F3">
        <w:t xml:space="preserve"> </w:t>
      </w:r>
      <w:r w:rsidR="001852F3">
        <w:t xml:space="preserve">Jianping</w:t>
      </w:r>
      <w:proofErr w:type="spellEnd"/>
      <w:r w:rsidRPr="004A5444">
        <w:t xml:space="preserve"> Luo. Improved Jaya Algorithm for Flexible Job Shop Rescheduling Problem. IEEE Access </w:t>
      </w:r>
      <w:r w:rsidRPr="004A5444">
        <w:lastRenderedPageBreak/>
        <w:t>Volume 8, 2020. 10.1109</w:t>
      </w:r>
      <w:r w:rsidRPr="004A5444">
        <w:t>/</w:t>
      </w:r>
      <w:r w:rsidRPr="004A5444">
        <w:t xml:space="preserve">access.</w:t>
      </w:r>
      <w:r w:rsidRPr="004A5444">
        <w:t xml:space="preserve"> </w:t>
      </w:r>
      <w:r w:rsidRPr="004A5444">
        <w:t>2020.2992478</w:t>
      </w:r>
    </w:p>
    <w:p w14:paraId="51A32F7D" w14:textId="77777777" w:rsidR="004A5444" w:rsidRDefault="004A5444" w:rsidP="004A5444">
      <w:pPr>
        <w:pStyle w:val="cw16"/>
        <w:topLinePunct/>
        <w:ind w:left="480" w:hangingChars="229" w:hanging="480"/>
      </w:pPr>
      <w:r w:rsidRPr="004A5444">
        <w:t>[</w:t>
      </w:r>
      <w:r>
        <w:t>21</w:t>
      </w:r>
      <w:r w:rsidRPr="004A5444">
        <w:t xml:space="preserve">]</w:t>
      </w:r>
      <w:r w:rsidRPr="00281126">
        <w:t xml:space="preserve"> </w:t>
      </w:r>
      <w:r w:rsidRPr="004A5444">
        <w:t xml:space="preserve">Mehta S V, </w:t>
      </w:r>
      <w:proofErr w:type="spellStart"/>
      <w:r w:rsidRPr="004A5444">
        <w:t>Uzsoy</w:t>
      </w:r>
      <w:proofErr w:type="spellEnd"/>
      <w:r w:rsidRPr="004A5444">
        <w:t xml:space="preserve"> R M. Predictable scheduling of a job shop subject to breakdowns</w:t>
      </w:r>
      <w:r w:rsidRPr="004A5444">
        <w:t>[</w:t>
      </w:r>
      <w:r w:rsidRPr="004A5444">
        <w:t>J</w:t>
      </w:r>
      <w:r w:rsidRPr="004A5444">
        <w:t>]</w:t>
      </w:r>
      <w:r w:rsidRPr="004A5444">
        <w:t>. IEEE Transactions on Robotics and Automation, 1998, 14</w:t>
      </w:r>
      <w:r w:rsidRPr="004A5444">
        <w:t>(</w:t>
      </w:r>
      <w:r w:rsidRPr="004A5444">
        <w:t>3</w:t>
      </w:r>
      <w:r w:rsidRPr="004A5444">
        <w:t>)</w:t>
      </w:r>
      <w:r w:rsidRPr="004A5444">
        <w:t>: 365-378.</w:t>
      </w:r>
    </w:p>
    <w:p w14:paraId="7C61BA01" w14:textId="77777777" w:rsidR="004A5444" w:rsidRDefault="004A5444" w:rsidP="004A5444">
      <w:pPr>
        <w:pStyle w:val="cw16"/>
        <w:topLinePunct/>
        <w:ind w:left="480" w:hangingChars="229" w:hanging="480"/>
      </w:pPr>
      <w:r w:rsidRPr="004A5444">
        <w:t>[</w:t>
      </w:r>
      <w:r>
        <w:t>22</w:t>
      </w:r>
      <w:r w:rsidRPr="004A5444">
        <w:t xml:space="preserve">]</w:t>
      </w:r>
      <w:r w:rsidRPr="00281126">
        <w:t xml:space="preserve"> </w:t>
      </w:r>
      <w:r w:rsidRPr="004A5444">
        <w:t xml:space="preserve">Q C </w:t>
      </w:r>
      <w:proofErr w:type="spellStart"/>
      <w:proofErr w:type="gramStart"/>
      <w:r w:rsidRPr="004A5444">
        <w:t xml:space="preserve">Zhou,</w:t>
      </w:r>
      <w:r w:rsidRPr="004A5444">
        <w:t xml:space="preserve"> </w:t>
      </w:r>
      <w:r w:rsidRPr="004A5444">
        <w:t>Y</w:t>
      </w:r>
      <w:proofErr w:type="spellEnd"/>
      <w:proofErr w:type="gramEnd"/>
      <w:r w:rsidRPr="004A5444">
        <w:t xml:space="preserve"> K </w:t>
      </w:r>
      <w:proofErr w:type="spellStart"/>
      <w:r w:rsidRPr="004A5444">
        <w:t xml:space="preserve">Huang,</w:t>
      </w:r>
      <w:r w:rsidRPr="004A5444">
        <w:t xml:space="preserve"> </w:t>
      </w:r>
      <w:r w:rsidRPr="004A5444">
        <w:t>X</w:t>
      </w:r>
      <w:proofErr w:type="spellEnd"/>
      <w:r w:rsidRPr="004A5444">
        <w:t xml:space="preserve"> L </w:t>
      </w:r>
      <w:proofErr w:type="spellStart"/>
      <w:r w:rsidRPr="004A5444">
        <w:t xml:space="preserve">Xiong,</w:t>
      </w:r>
      <w:r w:rsidRPr="004A5444">
        <w:t xml:space="preserve"> </w:t>
      </w:r>
      <w:r w:rsidRPr="004A5444">
        <w:t>J</w:t>
      </w:r>
      <w:proofErr w:type="spellEnd"/>
      <w:r w:rsidRPr="004A5444">
        <w:t xml:space="preserve"> Zhao. Research on FJSP Rescheduling Execution Cost Based on Modified Genetic Algorithm. IOP Conference Series: Materials Science and </w:t>
      </w:r>
      <w:proofErr w:type="spellStart"/>
      <w:r w:rsidRPr="004A5444">
        <w:t>EngineeringVolume</w:t>
      </w:r>
      <w:proofErr w:type="spellEnd"/>
      <w:r w:rsidRPr="004A5444">
        <w:t xml:space="preserve"> 842, Issue 1. 2020. PP 012025.</w:t>
      </w:r>
    </w:p>
    <w:p w14:paraId="4C29B245" w14:textId="77777777" w:rsidR="004A5444" w:rsidRDefault="004A5444" w:rsidP="004A5444">
      <w:pPr>
        <w:pStyle w:val="cw16"/>
        <w:topLinePunct/>
        <w:ind w:left="480" w:hangingChars="229" w:hanging="480"/>
      </w:pPr>
      <w:r w:rsidRPr="004A5444">
        <w:t>[</w:t>
      </w:r>
      <w:r>
        <w:t>23</w:t>
      </w:r>
      <w:r w:rsidRPr="004A5444">
        <w:t xml:space="preserve">]</w:t>
      </w:r>
      <w:r w:rsidRPr="00281126">
        <w:t xml:space="preserve"> </w:t>
      </w:r>
      <w:proofErr w:type="gramStart"/>
      <w:r w:rsidRPr="004A5444">
        <w:t>孙伟卿</w:t>
      </w:r>
      <w:proofErr w:type="gramEnd"/>
      <w:r w:rsidRPr="004A5444">
        <w:t xml:space="preserve">,</w:t>
      </w:r>
      <w:r w:rsidRPr="004A5444">
        <w:t xml:space="preserve"> </w:t>
      </w:r>
      <w:r w:rsidRPr="004A5444">
        <w:t>王承民</w:t>
      </w:r>
      <w:r w:rsidRPr="004A5444">
        <w:t xml:space="preserve">,</w:t>
      </w:r>
      <w:r w:rsidRPr="004A5444">
        <w:t xml:space="preserve"> </w:t>
      </w:r>
      <w:proofErr w:type="gramStart"/>
      <w:r w:rsidRPr="004A5444">
        <w:t>张</w:t>
      </w:r>
      <w:proofErr w:type="gramEnd"/>
      <w:r w:rsidRPr="004A5444">
        <w:t>焰</w:t>
      </w:r>
      <w:r w:rsidRPr="004A5444">
        <w:t xml:space="preserve">. </w:t>
      </w:r>
      <w:r w:rsidRPr="004A5444">
        <w:t>考虑输电线路负载率约束和</w:t>
      </w:r>
      <w:proofErr w:type="gramStart"/>
      <w:r w:rsidRPr="004A5444">
        <w:t>全规划</w:t>
      </w:r>
      <w:proofErr w:type="gramEnd"/>
      <w:r w:rsidRPr="004A5444">
        <w:t>周期柔性成本评估的电网规划方法</w:t>
      </w:r>
      <w:r w:rsidRPr="004A5444">
        <w:t xml:space="preserve">. </w:t>
      </w:r>
      <w:r w:rsidRPr="004A5444">
        <w:t>电网技术</w:t>
      </w:r>
      <w:r w:rsidRPr="004A5444">
        <w:t xml:space="preserve">. 2013,</w:t>
      </w:r>
      <w:r w:rsidRPr="004A5444">
        <w:t xml:space="preserve"> </w:t>
      </w:r>
      <w:r w:rsidRPr="004A5444">
        <w:t>37</w:t>
      </w:r>
      <w:r w:rsidRPr="004A5444">
        <w:t>(</w:t>
      </w:r>
      <w:r w:rsidRPr="004A5444">
        <w:t>10</w:t>
      </w:r>
      <w:r w:rsidRPr="004A5444">
        <w:t>)</w:t>
      </w:r>
      <w:r w:rsidRPr="004A5444">
        <w:t>.</w:t>
      </w:r>
    </w:p>
    <w:p w14:paraId="76A8EF48" w14:textId="77777777" w:rsidR="004A5444" w:rsidRDefault="004A5444" w:rsidP="004A5444">
      <w:pPr>
        <w:pStyle w:val="cw16"/>
        <w:topLinePunct/>
        <w:ind w:left="480" w:hangingChars="229" w:hanging="480"/>
      </w:pPr>
      <w:r w:rsidRPr="004A5444">
        <w:t>[</w:t>
      </w:r>
      <w:r>
        <w:t>24</w:t>
      </w:r>
      <w:r w:rsidRPr="004A5444">
        <w:t>]</w:t>
      </w:r>
      <w:r w:rsidRPr="00281126">
        <w:t xml:space="preserve"> </w:t>
      </w:r>
      <w:r w:rsidRPr="004A5444">
        <w:t>刘彩洁</w:t>
      </w:r>
      <w:r w:rsidRPr="004A5444">
        <w:t xml:space="preserve">,</w:t>
      </w:r>
      <w:r w:rsidRPr="004A5444">
        <w:t xml:space="preserve"> </w:t>
      </w:r>
      <w:r w:rsidRPr="004A5444">
        <w:t>徐志涛</w:t>
      </w:r>
      <w:r w:rsidRPr="004A5444">
        <w:t xml:space="preserve">,</w:t>
      </w:r>
      <w:r w:rsidRPr="004A5444">
        <w:t xml:space="preserve"> </w:t>
      </w:r>
      <w:r w:rsidRPr="004A5444">
        <w:t>张钦</w:t>
      </w:r>
      <w:r w:rsidRPr="004A5444">
        <w:t xml:space="preserve">,</w:t>
      </w:r>
      <w:r w:rsidRPr="004A5444">
        <w:t xml:space="preserve"> </w:t>
      </w:r>
      <w:r w:rsidRPr="004A5444">
        <w:t>张力</w:t>
      </w:r>
      <w:proofErr w:type="gramStart"/>
      <w:r w:rsidRPr="004A5444">
        <w:t>菠</w:t>
      </w:r>
      <w:proofErr w:type="gramEnd"/>
      <w:r w:rsidRPr="004A5444">
        <w:t xml:space="preserve">,</w:t>
      </w:r>
      <w:r w:rsidRPr="004A5444">
        <w:t xml:space="preserve"> </w:t>
      </w:r>
      <w:r w:rsidRPr="004A5444">
        <w:t>姚坤</w:t>
      </w:r>
      <w:r w:rsidRPr="004A5444">
        <w:t xml:space="preserve">. </w:t>
      </w:r>
      <w:r w:rsidRPr="004A5444">
        <w:t>分时电价下基于</w:t>
      </w:r>
      <w:r w:rsidRPr="004A5444">
        <w:t>NSGA-</w:t>
      </w:r>
      <w:r w:rsidRPr="004A5444">
        <w:t>Ⅱ的柔性作业车间绿色调度</w:t>
      </w:r>
      <w:r w:rsidRPr="004A5444">
        <w:t xml:space="preserve">. </w:t>
      </w:r>
      <w:r w:rsidRPr="004A5444">
        <w:t>中国机械工程</w:t>
      </w:r>
      <w:r w:rsidRPr="004A5444">
        <w:t xml:space="preserve">.</w:t>
      </w:r>
      <w:r w:rsidRPr="004A5444">
        <w:t xml:space="preserve"> </w:t>
      </w:r>
      <w:r w:rsidRPr="004A5444">
        <w:t>2020,</w:t>
      </w:r>
      <w:r w:rsidRPr="004A5444">
        <w:t xml:space="preserve"> </w:t>
      </w:r>
      <w:r w:rsidRPr="004A5444">
        <w:t>31</w:t>
      </w:r>
      <w:r w:rsidRPr="004A5444">
        <w:t>(</w:t>
      </w:r>
      <w:r w:rsidRPr="004A5444">
        <w:t>05</w:t>
      </w:r>
      <w:r w:rsidRPr="004A5444">
        <w:t>)</w:t>
      </w:r>
    </w:p>
    <w:p w14:paraId="49F0A4C7" w14:textId="77777777" w:rsidR="004A5444" w:rsidRPr="004A5444" w:rsidRDefault="004A5444" w:rsidP="004A5444">
      <w:pPr>
        <w:pStyle w:val="cw16"/>
        <w:topLinePunct/>
        <w:ind w:left="480" w:hangingChars="229" w:hanging="480"/>
      </w:pPr>
      <w:r w:rsidRPr="004A5444">
        <w:t>[</w:t>
      </w:r>
      <w:proofErr w:type="gramStart"/>
      <w:r>
        <w:t>25</w:t>
      </w:r>
      <w:r w:rsidRPr="004A5444">
        <w:t>]</w:t>
      </w:r>
      <w:r w:rsidRPr="00281126">
        <w:t xml:space="preserve"> </w:t>
      </w:r>
      <w:r w:rsidRPr="004A5444">
        <w:t>Wu</w:t>
      </w:r>
      <w:proofErr w:type="gramEnd"/>
      <w:r w:rsidRPr="004A5444">
        <w:t xml:space="preserve"> X L, Sun Y J. Flexible job shop green scheduling problem with multi-speed machine</w:t>
      </w:r>
      <w:r w:rsidRPr="004A5444">
        <w:t>[</w:t>
      </w:r>
      <w:r w:rsidRPr="004A5444">
        <w:t xml:space="preserve">J</w:t>
      </w:r>
      <w:r w:rsidRPr="004A5444">
        <w:t>]</w:t>
      </w:r>
      <w:r w:rsidRPr="004A5444">
        <w:t xml:space="preserve">. Computer Integrated </w:t>
      </w:r>
      <w:proofErr w:type="spellStart"/>
      <w:r w:rsidRPr="004A5444">
        <w:t>ManufacturingSystems</w:t>
      </w:r>
      <w:proofErr w:type="spellEnd"/>
      <w:r w:rsidRPr="004A5444">
        <w:t>, 2018, 24</w:t>
      </w:r>
      <w:r w:rsidRPr="004A5444">
        <w:t>(</w:t>
      </w:r>
      <w:r w:rsidRPr="004A5444">
        <w:t>4</w:t>
      </w:r>
      <w:r w:rsidRPr="004A5444">
        <w:t>)</w:t>
      </w:r>
      <w:r w:rsidRPr="004A5444">
        <w:t>: 54-67.</w:t>
      </w:r>
    </w:p>
    <w:p w14:paraId="3EF183CB" w14:textId="77777777" w:rsidR="00B339FC" w:rsidRDefault="00B339FC" w:rsidP="00B339FC">
      <w:pPr>
        <w:pStyle w:val="aff6"/>
        <w:topLinePunct/>
      </w:pPr>
      <w:r w:rsidRPr="00CF26E9">
        <w:object w:dxaOrig="4116" w:dyaOrig="924" w14:anchorId="1B8E58CD">
          <v:shape id="_x0000_i1034" type="#_x0000_t75" style="width:206.4pt;height:46.8pt" o:ole="" filled="t">
            <v:imagedata r:id="rId7" o:title=""/>
          </v:shape>
          <o:OLEObject Type="Embed" ProgID="Word.Picture.8" ShapeID="_x0000_i1034" DrawAspect="Content" ObjectID="_1716756243" r:id="rId34"/>
        </w:object>
      </w:r>
    </w:p>
    <w:p w14:paraId="5C593932" w14:textId="77777777" w:rsidR="00B339FC" w:rsidRPr="00F0388A" w:rsidRDefault="00B339FC" w:rsidP="00B339FC">
      <w:pPr>
        <w:pStyle w:val="affff2"/>
        <w:topLinePunct/>
      </w:pPr>
      <w:r w:rsidRPr="004D1196">
        <w:t>本科生毕业设计</w:t>
      </w:r>
      <w:r w:rsidRPr="004D1196">
        <w:t>（</w:t>
      </w:r>
      <w:r w:rsidRPr="004D1196">
        <w:t>论文</w:t>
      </w:r>
      <w:r w:rsidRPr="004D1196">
        <w:t>）</w:t>
      </w:r>
      <w:r w:rsidRPr="004D1196">
        <w:t>任务书</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9"/>
        <w:gridCol w:w="6378"/>
      </w:tblGrid>
      <w:tr w:rsidR="00B339FC" w:rsidRPr="00F31BAE" w14:paraId="594D3C9E" w14:textId="77777777" w:rsidTr="001B558E">
        <w:tc>
          <w:tcPr>
            <w:tcW w:w="1419" w:type="dxa"/>
            <w:tcBorders>
              <w:top w:val="nil"/>
              <w:left w:val="nil"/>
              <w:bottom w:val="nil"/>
              <w:right w:val="nil"/>
            </w:tcBorders>
            <w:shd w:val="clear" w:color="auto" w:fill="auto"/>
            <w:vAlign w:val="bottom"/>
          </w:tcPr>
          <w:p w14:paraId="638338E8" w14:textId="77777777" w:rsidR="00B339FC" w:rsidRPr="00F31BAE" w:rsidRDefault="00B339FC" w:rsidP="001B558E">
            <w:pPr>
              <w:topLinePunct/>
              <w:ind w:leftChars="0" w:left="0" w:rightChars="0" w:right="0" w:firstLineChars="0" w:firstLine="0"/>
              <w:spacing w:line="240" w:lineRule="atLeast"/>
            </w:pPr>
            <w:r w:rsidRPr="00F31BAE">
              <w:t>题</w:t>
            </w:r>
            <w:r w:rsidRPr="00F31BAE">
              <w:t xml:space="preserve">   </w:t>
            </w:r>
            <w:r w:rsidRPr="00F31BAE">
              <w:t>目</w:t>
            </w:r>
          </w:p>
        </w:tc>
        <w:tc>
          <w:tcPr>
            <w:tcW w:w="6378" w:type="dxa"/>
            <w:tcBorders>
              <w:top w:val="nil"/>
              <w:left w:val="nil"/>
              <w:right w:val="nil"/>
            </w:tcBorders>
            <w:shd w:val="clear" w:color="auto" w:fill="auto"/>
            <w:vAlign w:val="bottom"/>
          </w:tcPr>
          <w:p w14:paraId="3C2B0435" w14:textId="280A5C44" w:rsidR="00B339FC" w:rsidRPr="00F31BAE" w:rsidRDefault="00B339FC" w:rsidP="001B558E">
            <w:pPr>
              <w:topLinePunct/>
              <w:ind w:leftChars="0" w:left="0" w:rightChars="0" w:right="0" w:firstLineChars="0" w:firstLine="0"/>
              <w:spacing w:line="240" w:lineRule="atLeast"/>
            </w:pPr>
            <w:r>
              <w:t>需求变动下的柔性生产排班</w:t>
            </w:r>
            <w:r w:rsidR="000E6EAA">
              <w:t>重调度优化</w:t>
            </w:r>
            <w:bookmarkStart w:id="20" w:name="_GoBack"/>
            <w:bookmarkEnd w:id="20"/>
          </w:p>
        </w:tc>
      </w:tr>
      <w:tr w:rsidR="00B339FC" w:rsidRPr="00F31BAE" w14:paraId="21EBE062" w14:textId="77777777" w:rsidTr="001B558E">
        <w:tc>
          <w:tcPr>
            <w:tcW w:w="1419" w:type="dxa"/>
            <w:tcBorders>
              <w:top w:val="nil"/>
              <w:left w:val="nil"/>
              <w:bottom w:val="nil"/>
              <w:right w:val="nil"/>
            </w:tcBorders>
            <w:shd w:val="clear" w:color="auto" w:fill="auto"/>
            <w:vAlign w:val="bottom"/>
          </w:tcPr>
          <w:p w14:paraId="031B71AA" w14:textId="77777777" w:rsidR="00B339FC" w:rsidRPr="00F31BAE" w:rsidRDefault="00B339FC" w:rsidP="001B558E">
            <w:pPr>
              <w:topLinePunct/>
              <w:ind w:leftChars="0" w:left="0" w:rightChars="0" w:right="0" w:firstLineChars="0" w:firstLine="0"/>
              <w:spacing w:line="240" w:lineRule="atLeast"/>
            </w:pPr>
          </w:p>
        </w:tc>
        <w:tc>
          <w:tcPr>
            <w:tcW w:w="6378" w:type="dxa"/>
            <w:tcBorders>
              <w:left w:val="nil"/>
              <w:right w:val="nil"/>
            </w:tcBorders>
            <w:shd w:val="clear" w:color="auto" w:fill="auto"/>
            <w:vAlign w:val="bottom"/>
          </w:tcPr>
          <w:p w14:paraId="4EE42853" w14:textId="77777777" w:rsidR="00B339FC" w:rsidRPr="00F31BAE" w:rsidRDefault="00B339FC" w:rsidP="001B558E">
            <w:pPr>
              <w:topLinePunct/>
              <w:ind w:leftChars="0" w:left="0" w:rightChars="0" w:right="0" w:firstLineChars="0" w:firstLine="0"/>
              <w:spacing w:line="240" w:lineRule="atLeast"/>
            </w:pPr>
          </w:p>
        </w:tc>
      </w:tr>
    </w:tbl>
    <w:p w14:paraId="710BCD1D" w14:textId="77777777" w:rsidR="00B339FC" w:rsidRDefault="00B339FC" w:rsidP="00B339FC">
      <w:pPr>
        <w:pStyle w:val="aff9"/>
      </w:pPr>
    </w:p>
    <w:p w14:paraId="710BCD1D" w14:textId="77777777" w:rsidR="00B339FC" w:rsidRDefault="00B339FC" w:rsidP="00B339FC">
      <w:pPr>
        <w:topLinePunct/>
      </w:pPr>
      <w:r w:rsidRPr="00DA5E58">
        <w:t>（</w:t>
      </w:r>
      <w:r w:rsidRPr="00DA5E58">
        <w:t>任务起止日期：</w:t>
      </w:r>
      <w:r>
        <w:t>202</w:t>
      </w:r>
      <w:r>
        <w:t>1</w:t>
      </w:r>
      <w:r w:rsidRPr="00DA5E58">
        <w:t>年</w:t>
      </w:r>
      <w:r>
        <w:t>11</w:t>
      </w:r>
      <w:r w:rsidRPr="00DA5E58">
        <w:t>月</w:t>
      </w:r>
      <w:r>
        <w:t>2</w:t>
      </w:r>
      <w:r w:rsidRPr="00DA5E58">
        <w:t>日～</w:t>
      </w:r>
      <w:r>
        <w:t>202</w:t>
      </w:r>
      <w:r>
        <w:t>2</w:t>
      </w:r>
      <w:r w:rsidRPr="00DA5E58">
        <w:t>年</w:t>
      </w:r>
      <w:r>
        <w:t>6</w:t>
      </w:r>
      <w:r w:rsidRPr="00DA5E58">
        <w:t>月</w:t>
      </w:r>
      <w:r>
        <w:t>5</w:t>
      </w:r>
      <w:r w:rsidRPr="00DA5E58">
        <w:t>日</w:t>
      </w:r>
      <w:r w:rsidRPr="00DA5E58">
        <w:t>）</w:t>
      </w:r>
    </w:p>
    <w:tbl>
      <w:tblPr>
        <w:tblW w:w="0" w:type="auto"/>
        <w:tblLook w:val="04A0" w:firstRow="1" w:lastRow="0" w:firstColumn="1" w:lastColumn="0" w:noHBand="0" w:noVBand="1"/>
        <w:jc w:val="center"/>
      </w:tblPr>
      <w:tblGrid>
        <w:gridCol w:w="1560"/>
        <w:gridCol w:w="3793"/>
      </w:tblGrid>
      <w:tr w:rsidR="00B339FC" w14:paraId="27EA8DBF" w14:textId="77777777" w:rsidTr="001B558E">
        <w:trPr>
          <w:trHeight w:hRule="exact" w:val="851"/>
        </w:trPr>
        <w:tc>
          <w:tcPr>
            <w:tcW w:w="1560" w:type="dxa"/>
            <w:shd w:val="clear" w:color="auto" w:fill="auto"/>
            <w:noWrap/>
            <w:vAlign w:val="bottom"/>
          </w:tcPr>
          <w:p w14:paraId="2F3DA63D" w14:textId="77777777" w:rsidR="00B339FC" w:rsidRPr="00C228B2" w:rsidRDefault="00B339FC" w:rsidP="001B558E">
            <w:pPr>
              <w:topLinePunct/>
              <w:ind w:leftChars="0" w:left="0" w:rightChars="0" w:right="0" w:firstLineChars="0" w:firstLine="0"/>
              <w:spacing w:line="240" w:lineRule="atLeast"/>
            </w:pPr>
            <w:r w:rsidRPr="00C228B2">
              <w:t>院    系</w:t>
            </w:r>
          </w:p>
        </w:tc>
        <w:tc>
          <w:tcPr>
            <w:tcW w:w="3793" w:type="dxa"/>
            <w:tcBorders>
              <w:bottom w:val="single" w:sz="4" w:space="0" w:color="auto"/>
            </w:tcBorders>
            <w:shd w:val="clear" w:color="auto" w:fill="auto"/>
            <w:noWrap/>
            <w:vAlign w:val="bottom"/>
          </w:tcPr>
          <w:p w14:paraId="6B1F396A" w14:textId="77777777" w:rsidR="00B339FC" w:rsidRPr="00AF183B" w:rsidRDefault="00B339FC" w:rsidP="001B558E">
            <w:pPr>
              <w:topLinePunct/>
              <w:ind w:leftChars="0" w:left="0" w:rightChars="0" w:right="0" w:firstLineChars="0" w:firstLine="0"/>
              <w:spacing w:line="240" w:lineRule="atLeast"/>
            </w:pPr>
            <w:r>
              <w:t>管理学院</w:t>
            </w:r>
          </w:p>
        </w:tc>
      </w:tr>
      <w:tr w:rsidR="00B339FC" w14:paraId="1D318B1F" w14:textId="77777777" w:rsidTr="001B558E">
        <w:trPr>
          <w:trHeight w:hRule="exact" w:val="851"/>
          <w:jc w:val="center"/>
        </w:trPr>
        <w:tc>
          <w:tcPr>
            <w:tcW w:w="1560" w:type="dxa"/>
            <w:shd w:val="clear" w:color="auto" w:fill="auto"/>
            <w:noWrap/>
            <w:vAlign w:val="bottom"/>
          </w:tcPr>
          <w:p w14:paraId="6C4CA423" w14:textId="77777777" w:rsidR="00B339FC" w:rsidRPr="00C228B2" w:rsidRDefault="00B339FC" w:rsidP="001B558E">
            <w:pPr>
              <w:topLinePunct/>
              <w:ind w:leftChars="0" w:left="0" w:rightChars="0" w:right="0" w:firstLineChars="0" w:firstLine="0"/>
              <w:spacing w:line="240" w:lineRule="atLeast"/>
            </w:pPr>
            <w:r w:rsidRPr="00C228B2">
              <w:t>专业班级</w:t>
            </w:r>
          </w:p>
        </w:tc>
        <w:tc>
          <w:tcPr>
            <w:tcW w:w="3793" w:type="dxa"/>
            <w:tcBorders>
              <w:top w:val="single" w:sz="4" w:space="0" w:color="auto"/>
              <w:bottom w:val="single" w:sz="4" w:space="0" w:color="auto"/>
            </w:tcBorders>
            <w:shd w:val="clear" w:color="auto" w:fill="auto"/>
            <w:noWrap/>
            <w:vAlign w:val="bottom"/>
          </w:tcPr>
          <w:p w14:paraId="5341C50E" w14:textId="77777777" w:rsidR="00B339FC" w:rsidRPr="00AF183B" w:rsidRDefault="00B339FC" w:rsidP="001B558E">
            <w:pPr>
              <w:topLinePunct/>
              <w:ind w:leftChars="0" w:left="0" w:rightChars="0" w:right="0" w:firstLineChars="0" w:firstLine="0"/>
              <w:spacing w:line="240" w:lineRule="atLeast"/>
            </w:pPr>
            <w:r>
              <w:t>物流管理201802班</w:t>
            </w:r>
          </w:p>
        </w:tc>
      </w:tr>
      <w:tr w:rsidR="00B339FC" w14:paraId="2C2B0AB2" w14:textId="77777777" w:rsidTr="001B558E">
        <w:trPr>
          <w:trHeight w:hRule="exact" w:val="851"/>
          <w:jc w:val="center"/>
        </w:trPr>
        <w:tc>
          <w:tcPr>
            <w:tcW w:w="1560" w:type="dxa"/>
            <w:shd w:val="clear" w:color="auto" w:fill="auto"/>
            <w:noWrap/>
            <w:vAlign w:val="bottom"/>
          </w:tcPr>
          <w:p w14:paraId="10B2E05C" w14:textId="77777777" w:rsidR="00B339FC" w:rsidRPr="00C228B2" w:rsidRDefault="00B339FC" w:rsidP="001B558E">
            <w:pPr>
              <w:topLinePunct/>
              <w:ind w:leftChars="0" w:left="0" w:rightChars="0" w:right="0" w:firstLineChars="0" w:firstLine="0"/>
              <w:spacing w:line="240" w:lineRule="atLeast"/>
            </w:pPr>
            <w:r w:rsidRPr="00C228B2">
              <w:t>姓    名</w:t>
            </w:r>
          </w:p>
        </w:tc>
        <w:tc>
          <w:tcPr>
            <w:tcW w:w="3793" w:type="dxa"/>
            <w:tcBorders>
              <w:top w:val="single" w:sz="4" w:space="0" w:color="auto"/>
              <w:bottom w:val="single" w:sz="4" w:space="0" w:color="auto"/>
            </w:tcBorders>
            <w:shd w:val="clear" w:color="auto" w:fill="auto"/>
            <w:noWrap/>
            <w:vAlign w:val="bottom"/>
          </w:tcPr>
          <w:p w14:paraId="3955D076" w14:textId="77777777" w:rsidR="00B339FC" w:rsidRPr="00AF183B" w:rsidRDefault="00B339FC" w:rsidP="001B558E">
            <w:pPr>
              <w:topLinePunct/>
              <w:ind w:leftChars="0" w:left="0" w:rightChars="0" w:right="0" w:firstLineChars="0" w:firstLine="0"/>
              <w:spacing w:line="240" w:lineRule="atLeast"/>
            </w:pPr>
            <w:r>
              <w:t>方思棋</w:t>
            </w:r>
          </w:p>
        </w:tc>
      </w:tr>
      <w:tr w:rsidR="00B339FC" w14:paraId="4EC28938" w14:textId="77777777" w:rsidTr="001B558E">
        <w:trPr>
          <w:trHeight w:hRule="exact" w:val="851"/>
          <w:jc w:val="center"/>
        </w:trPr>
        <w:tc>
          <w:tcPr>
            <w:tcW w:w="1560" w:type="dxa"/>
            <w:shd w:val="clear" w:color="auto" w:fill="auto"/>
            <w:noWrap/>
            <w:vAlign w:val="bottom"/>
          </w:tcPr>
          <w:p w14:paraId="0A46219D" w14:textId="77777777" w:rsidR="00B339FC" w:rsidRPr="00C228B2" w:rsidRDefault="00B339FC" w:rsidP="001B558E">
            <w:pPr>
              <w:topLinePunct/>
              <w:ind w:leftChars="0" w:left="0" w:rightChars="0" w:right="0" w:firstLineChars="0" w:firstLine="0"/>
              <w:spacing w:line="240" w:lineRule="atLeast"/>
            </w:pPr>
            <w:r w:rsidRPr="00C228B2">
              <w:t>学    号</w:t>
            </w:r>
          </w:p>
        </w:tc>
        <w:tc>
          <w:tcPr>
            <w:tcW w:w="3793" w:type="dxa"/>
            <w:tcBorders>
              <w:top w:val="single" w:sz="4" w:space="0" w:color="auto"/>
              <w:bottom w:val="single" w:sz="4" w:space="0" w:color="auto"/>
            </w:tcBorders>
            <w:shd w:val="clear" w:color="auto" w:fill="auto"/>
            <w:noWrap/>
            <w:vAlign w:val="bottom"/>
          </w:tcPr>
          <w:p w14:paraId="3F843A6F" w14:textId="77777777" w:rsidR="00B339FC" w:rsidRPr="00AF183B" w:rsidRDefault="00B339FC" w:rsidP="001B558E">
            <w:pPr>
              <w:topLinePunct/>
              <w:ind w:leftChars="0" w:left="0" w:rightChars="0" w:right="0" w:firstLineChars="0" w:firstLine="0"/>
              <w:spacing w:line="240" w:lineRule="atLeast"/>
            </w:pPr>
            <w:r>
              <w:t>U201815825</w:t>
            </w:r>
          </w:p>
        </w:tc>
      </w:tr>
      <w:tr w:rsidR="00B339FC" w14:paraId="29FC250A" w14:textId="77777777" w:rsidTr="001B558E">
        <w:trPr>
          <w:trHeight w:hRule="exact" w:val="851"/>
          <w:jc w:val="center"/>
        </w:trPr>
        <w:tc>
          <w:tcPr>
            <w:tcW w:w="0" w:type="auto"/>
            <w:shd w:val="clear" w:color="auto" w:fill="auto"/>
            <w:noWrap/>
            <w:vAlign w:val="bottom"/>
          </w:tcPr>
          <w:p w14:paraId="1816FB78" w14:textId="77777777" w:rsidR="00B339FC" w:rsidRPr="00C228B2" w:rsidRDefault="00B339FC" w:rsidP="001B558E">
            <w:pPr>
              <w:topLinePunct/>
              <w:ind w:leftChars="0" w:left="0" w:rightChars="0" w:right="0" w:firstLineChars="0" w:firstLine="0"/>
              <w:spacing w:line="240" w:lineRule="atLeast"/>
            </w:pPr>
            <w:r w:rsidRPr="00C228B2">
              <w:t>指导教师</w:t>
            </w:r>
          </w:p>
        </w:tc>
        <w:tc>
          <w:tcPr>
            <w:tcW w:w="3793" w:type="dxa"/>
            <w:tcBorders>
              <w:top w:val="single" w:sz="4" w:space="0" w:color="auto"/>
              <w:bottom w:val="single" w:sz="4" w:space="0" w:color="auto"/>
            </w:tcBorders>
            <w:shd w:val="clear" w:color="auto" w:fill="auto"/>
            <w:noWrap/>
            <w:vAlign w:val="bottom"/>
          </w:tcPr>
          <w:p w14:paraId="44B9E111" w14:textId="77777777" w:rsidR="00B339FC" w:rsidRPr="00AF183B" w:rsidRDefault="00B339FC" w:rsidP="001B558E">
            <w:pPr>
              <w:topLinePunct/>
              <w:ind w:leftChars="0" w:left="0" w:rightChars="0" w:right="0" w:firstLineChars="0" w:firstLine="0"/>
              <w:spacing w:line="240" w:lineRule="atLeast"/>
            </w:pPr>
            <w:r>
              <w:t>方思棋</w:t>
            </w:r>
          </w:p>
        </w:tc>
      </w:tr>
    </w:tbl>
    <w:p w14:paraId="59005E2E" w14:textId="77777777" w:rsidR="00B339FC" w:rsidRDefault="00B339FC" w:rsidP="00B339FC">
      <w:pPr>
        <w:topLinePunct/>
      </w:pPr>
      <w:r w:rsidRPr="00EE2ADB">
        <w:t>教研室</w:t>
      </w:r>
      <w:r w:rsidRPr="00EE2ADB">
        <w:t>（</w:t>
      </w:r>
      <w:r w:rsidRPr="00EE2ADB">
        <w:t>系、所</w:t>
      </w:r>
      <w:r w:rsidRPr="00EE2ADB">
        <w:t>）</w:t>
      </w:r>
      <w:r w:rsidRPr="00EE2ADB">
        <w:t>负责人</w:t>
      </w:r>
      <w:r w:rsidRPr="00EE2ADB">
        <w:t xml:space="preserve"> </w:t>
      </w:r>
      <w:r>
        <w:t xml:space="preserve">          </w:t>
      </w:r>
      <w:r>
        <w:t xml:space="preserve">      </w:t>
      </w:r>
      <w:r>
        <w:t xml:space="preserve"> </w:t>
      </w:r>
      <w:r>
        <w:t xml:space="preserve">  </w:t>
      </w:r>
      <w:r>
        <w:t xml:space="preserve"> </w:t>
      </w:r>
      <w:r>
        <w:t xml:space="preserve"> </w:t>
      </w:r>
      <w:r w:rsidRPr="00380B47">
        <w:t>202</w:t>
      </w:r>
      <w:r>
        <w:t>1</w:t>
      </w:r>
      <w:r w:rsidRPr="006D4669">
        <w:t>年</w:t>
      </w:r>
      <w:r>
        <w:t>1</w:t>
      </w:r>
      <w:r>
        <w:t>0</w:t>
      </w:r>
      <w:r w:rsidRPr="00380B47">
        <w:t>月</w:t>
      </w:r>
      <w:r>
        <w:t>28</w:t>
      </w:r>
      <w:r w:rsidRPr="00380B47">
        <w:t>日审查</w:t>
      </w:r>
    </w:p>
    <w:p w14:paraId="7E29F7CE" w14:textId="77777777" w:rsidR="00B339FC" w:rsidRDefault="00B339FC" w:rsidP="00B339FC">
      <w:pPr>
        <w:topLinePunct/>
      </w:pPr>
      <w:r w:rsidRPr="004A167B">
        <w:t>院</w:t>
      </w:r>
      <w:r w:rsidRPr="004A167B">
        <w:t>（</w:t>
      </w:r>
      <w:r w:rsidRPr="004A167B">
        <w:t>系</w:t>
      </w:r>
      <w:r w:rsidRPr="004A167B">
        <w:t>）</w:t>
      </w:r>
      <w:r w:rsidRPr="004A167B">
        <w:t>负责人</w:t>
      </w:r>
      <w:r w:rsidRPr="004A167B">
        <w:t xml:space="preserve"> </w:t>
      </w:r>
      <w:r>
        <w:t xml:space="preserve">                           </w:t>
      </w:r>
      <w:r>
        <w:t xml:space="preserve">   </w:t>
      </w:r>
      <w:r w:rsidRPr="00DC4E57">
        <w:t>202</w:t>
      </w:r>
      <w:r>
        <w:t>1</w:t>
      </w:r>
      <w:r w:rsidRPr="00DC4E57">
        <w:t>年</w:t>
      </w:r>
      <w:r>
        <w:t>11</w:t>
      </w:r>
      <w:r w:rsidRPr="00DC4E57">
        <w:t>月</w:t>
      </w:r>
      <w:r>
        <w:t>2</w:t>
      </w:r>
      <w:r w:rsidRPr="00DC4E57">
        <w:t>日批准</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904"/>
      </w:tblGrid>
      <w:tr w:rsidR="00B339FC" w14:paraId="215B4089" w14:textId="77777777" w:rsidTr="001B558E">
        <w:trPr>
          <w:trHeight w:val="3884"/>
        </w:trPr>
        <w:tc>
          <w:tcPr>
            <w:tcW w:w="7904" w:type="dxa"/>
          </w:tcPr>
          <w:p w14:paraId="4D58668E" w14:textId="77777777" w:rsidR="00B339FC" w:rsidRDefault="00B339FC" w:rsidP="001B558E">
            <w:pPr>
              <w:topLinePunct/>
              <w:ind w:leftChars="0" w:left="0" w:rightChars="0" w:right="0" w:firstLineChars="0" w:firstLine="0"/>
              <w:spacing w:line="240" w:lineRule="atLeast"/>
            </w:pPr>
            <w:r>
              <w:lastRenderedPageBreak/>
              <w:t>课题内容：</w:t>
            </w:r>
          </w:p>
          <w:p w14:paraId="53633E56" w14:textId="77777777" w:rsidR="00B339FC" w:rsidRPr="00B61C4F" w:rsidRDefault="00B339FC" w:rsidP="001B558E">
            <w:pPr>
              <w:topLinePunct/>
              <w:ind w:leftChars="0" w:left="0" w:rightChars="0" w:right="0" w:firstLineChars="0" w:firstLine="0"/>
              <w:spacing w:line="240" w:lineRule="atLeast"/>
            </w:pPr>
            <w:r w:rsidRPr="00B61C4F">
              <w:t>绪论</w:t>
            </w:r>
            <w:r>
              <w:rPr>
                <w:rFonts w:ascii="宋体" w:hAnsi="宋体" w:hint="eastAsia" w:eastAsia="宋体" w:cs="Times New Roman"/>
                <w:szCs w:val="21"/>
                <w:sz w:val="21"/>
                <w:kern w:val="2"/>
                <w:rFonts w:hint="eastAsia"/>
              </w:rPr>
              <w:t>；</w:t>
            </w:r>
            <w:r w:rsidRPr="00B61C4F">
              <w:t> 国内外柔性生产排班成本控制发展现状； 当前柔性生产排班成本控制模式优势与弊端</w:t>
            </w:r>
            <w:r>
              <w:rPr>
                <w:rFonts w:ascii="宋体" w:hAnsi="宋体" w:hint="eastAsia" w:eastAsia="宋体" w:cs="Times New Roman"/>
                <w:szCs w:val="21"/>
                <w:sz w:val="21"/>
                <w:kern w:val="2"/>
                <w:rFonts w:hint="eastAsia"/>
              </w:rPr>
              <w:t>；</w:t>
            </w:r>
            <w:r w:rsidRPr="00B61C4F">
              <w:t> 分析现状存在问题； 建立数学模型进行求解； 结合实际案例检验模型算法准确性； 研究结论和展望。</w:t>
            </w:r>
          </w:p>
        </w:tc>
      </w:tr>
      <w:tr w:rsidR="00B339FC" w14:paraId="1796EB4D" w14:textId="77777777" w:rsidTr="001B558E">
        <w:trPr>
          <w:trHeight w:val="3236"/>
        </w:trPr>
        <w:tc>
          <w:tcPr>
            <w:tcW w:w="7904" w:type="dxa"/>
          </w:tcPr>
          <w:p w14:paraId="44C792B3" w14:textId="77777777" w:rsidR="00B339FC" w:rsidRPr="00371B07" w:rsidRDefault="00B339FC" w:rsidP="001B558E">
            <w:pPr>
              <w:topLinePunct/>
              <w:ind w:leftChars="0" w:left="0" w:rightChars="0" w:right="0" w:firstLineChars="0" w:firstLine="0"/>
              <w:spacing w:line="240" w:lineRule="atLeast"/>
            </w:pPr>
            <w:r>
              <w:t>课题任务要求：</w:t>
            </w:r>
          </w:p>
          <w:p w14:paraId="3753A915" w14:textId="77777777" w:rsidR="00B339FC" w:rsidRPr="00B61C4F" w:rsidRDefault="00B339FC" w:rsidP="001B558E">
            <w:pPr>
              <w:topLinePunct/>
            </w:pPr>
            <w:r w:rsidRPr="00B61C4F">
              <w:t>结合论文研究方向，独立进行文献查找和分析文献资料</w:t>
            </w:r>
            <w:r>
              <w:rPr>
                <w:rFonts w:ascii="宋体" w:hAnsi="宋体" w:hint="eastAsia" w:eastAsia="宋体" w:cs="Times New Roman"/>
                <w:szCs w:val="21"/>
                <w:sz w:val="21"/>
                <w:kern w:val="2"/>
                <w:rFonts w:hint="eastAsia"/>
              </w:rPr>
              <w:t>；</w:t>
            </w:r>
            <w:r w:rsidRPr="00B61C4F">
              <w:t> 综合运用所学知识，理论结合实际去处理问题</w:t>
            </w:r>
            <w:r>
              <w:rPr>
                <w:rFonts w:ascii="宋体" w:hAnsi="宋体" w:hint="eastAsia" w:eastAsia="宋体" w:cs="Times New Roman"/>
                <w:szCs w:val="21"/>
                <w:sz w:val="21"/>
                <w:kern w:val="2"/>
                <w:rFonts w:hint="eastAsia"/>
              </w:rPr>
              <w:t>；</w:t>
            </w:r>
            <w:r w:rsidRPr="00B61C4F">
              <w:t> 参考国内外研究现状和成果，结合实际独立完成课题。</w:t>
            </w:r>
          </w:p>
          <w:p w14:paraId="1F8A4C1E" w14:textId="77777777" w:rsidR="00B339FC" w:rsidRDefault="00B339FC" w:rsidP="001B558E">
            <w:pPr>
              <w:topLinePunct/>
              <w:ind w:leftChars="0" w:left="0" w:rightChars="0" w:right="0" w:firstLineChars="0" w:firstLine="0"/>
              <w:spacing w:line="240" w:lineRule="atLeast"/>
            </w:pPr>
          </w:p>
        </w:tc>
      </w:tr>
      <w:tr w:rsidR="00B339FC" w14:paraId="0A002782" w14:textId="77777777" w:rsidTr="001B558E">
        <w:trPr>
          <w:trHeight w:val="2346"/>
        </w:trPr>
        <w:tc>
          <w:tcPr>
            <w:tcW w:w="7904" w:type="dxa"/>
          </w:tcPr>
          <w:p w14:paraId="13CD98A1" w14:textId="77777777" w:rsidR="00B339FC" w:rsidRPr="008447CB" w:rsidRDefault="00B339FC" w:rsidP="001B558E">
            <w:pPr>
              <w:topLinePunct/>
              <w:ind w:leftChars="0" w:left="0" w:rightChars="0" w:right="0" w:firstLineChars="0" w:firstLine="0"/>
              <w:spacing w:line="240" w:lineRule="atLeast"/>
            </w:pPr>
            <w:r>
              <w:t>主要参考文献</w:t>
            </w:r>
            <w:r>
              <w:t>（</w:t>
            </w:r>
            <w:r>
              <w:t>由指导教师选定</w:t>
            </w:r>
            <w:r>
              <w:t>）</w:t>
            </w:r>
          </w:p>
          <w:p w14:paraId="5165200B" w14:textId="77777777" w:rsidR="00B339FC" w:rsidRPr="00B61C4F" w:rsidRDefault="00B339FC" w:rsidP="001B558E">
            <w:pPr>
              <w:topLinePunct/>
            </w:pPr>
            <w:r w:rsidRPr="00B61C4F">
              <w:t xml:space="preserve">[</w:t>
            </w:r>
            <w:r w:rsidRPr="00B61C4F">
              <w:t xml:space="preserve">1</w:t>
            </w:r>
            <w:r w:rsidRPr="00B61C4F">
              <w:t xml:space="preserve">]</w:t>
            </w:r>
            <w:r w:rsidRPr="00B61C4F">
              <w:t xml:space="preserve">陈仲</w:t>
            </w:r>
            <w:proofErr w:type="gramStart"/>
            <w:r w:rsidRPr="00B61C4F">
              <w:t xml:space="preserve">一</w:t>
            </w:r>
            <w:proofErr w:type="gramEnd"/>
            <w:r w:rsidRPr="00B61C4F">
              <w:t xml:space="preserve">.基于任务风险模型的仓储分拣系统排班优化与调度管理</w:t>
            </w:r>
            <w:r w:rsidRPr="00B61C4F">
              <w:t xml:space="preserve">[</w:t>
            </w:r>
            <w:r w:rsidRPr="00B61C4F">
              <w:rPr>
                <w:sz w:val="21"/>
                <w:rFonts w:ascii="宋体" w:hAnsi="宋体" w:hint="eastAsia" w:eastAsia="宋体" w:cs="Times New Roman"/>
                <w:kern w:val="0"/>
                <w:szCs w:val="21"/>
              </w:rPr>
              <w:t xml:space="preserve">D</w:t>
            </w:r>
            <w:r w:rsidRPr="00B61C4F">
              <w:t xml:space="preserve">]</w:t>
            </w:r>
            <w:r w:rsidRPr="00B61C4F">
              <w:t xml:space="preserve">.浙江大学,2021.</w:t>
            </w:r>
            <w:r w:rsidRPr="00B61C4F">
              <w:t xml:space="preserve"> </w:t>
            </w:r>
            <w:r w:rsidRPr="00B61C4F">
              <w:rPr>
                <w:vertAlign w:val="superscript"/>
              </w:rPr>
              <w:t xml:space="preserve">[</w:t>
            </w:r>
            <w:r w:rsidRPr="00B61C4F">
              <w:rPr>
                <w:rFonts w:ascii="宋体" w:hAnsi="宋体" w:hint="eastAsia" w:eastAsia="宋体" w:cs="Times New Roman"/>
                <w:vertAlign w:val="superscript"/>
              </w:rPr>
              <w:t xml:space="preserve">2</w:t>
            </w:r>
            <w:r w:rsidRPr="00B61C4F">
              <w:rPr>
                <w:vertAlign w:val="superscript"/>
              </w:rPr>
              <w:t xml:space="preserve">]</w:t>
            </w:r>
            <w:r w:rsidRPr="00B61C4F">
              <w:t xml:space="preserve">吴勇.上海航空生产排班管理系统设计与实现</w:t>
            </w:r>
            <w:r w:rsidRPr="00B61C4F">
              <w:t xml:space="preserve">[</w:t>
            </w:r>
            <w:r w:rsidRPr="00B61C4F">
              <w:rPr>
                <w:sz w:val="21"/>
                <w:rFonts w:ascii="宋体" w:hAnsi="宋体" w:hint="eastAsia" w:eastAsia="宋体" w:cs="Times New Roman"/>
                <w:kern w:val="0"/>
                <w:szCs w:val="21"/>
              </w:rPr>
              <w:t xml:space="preserve">D</w:t>
            </w:r>
            <w:r w:rsidRPr="00B61C4F">
              <w:t xml:space="preserve">]</w:t>
            </w:r>
            <w:r w:rsidRPr="00B61C4F">
              <w:t xml:space="preserve">.哈尔滨工业大学,2017.</w:t>
            </w:r>
            <w:r w:rsidRPr="00B61C4F">
              <w:t xml:space="preserve"> </w:t>
            </w:r>
            <w:r w:rsidRPr="00B61C4F">
              <w:rPr>
                <w:vertAlign w:val="superscript"/>
              </w:rPr>
              <w:t xml:space="preserve">[</w:t>
            </w:r>
            <w:r w:rsidRPr="00B61C4F">
              <w:rPr>
                <w:rFonts w:ascii="宋体" w:hAnsi="宋体" w:hint="eastAsia" w:eastAsia="宋体" w:cs="Times New Roman"/>
                <w:vertAlign w:val="superscript"/>
              </w:rPr>
              <w:t xml:space="preserve">3</w:t>
            </w:r>
            <w:r w:rsidRPr="00B61C4F">
              <w:rPr>
                <w:vertAlign w:val="superscript"/>
              </w:rPr>
              <w:t xml:space="preserve">]</w:t>
            </w:r>
            <w:proofErr w:type="gramStart"/>
            <w:r w:rsidRPr="00B61C4F">
              <w:t xml:space="preserve">连朋花</w:t>
            </w:r>
            <w:proofErr w:type="gramEnd"/>
            <w:r w:rsidRPr="00B61C4F">
              <w:t xml:space="preserve">.杭州烟卷厂生产和设备管理系统的设计与实现</w:t>
            </w:r>
            <w:r w:rsidRPr="00B61C4F">
              <w:t xml:space="preserve">[</w:t>
            </w:r>
            <w:r w:rsidRPr="00B61C4F">
              <w:rPr>
                <w:sz w:val="21"/>
                <w:rFonts w:ascii="宋体" w:hAnsi="宋体" w:hint="eastAsia" w:eastAsia="宋体" w:cs="Times New Roman"/>
                <w:kern w:val="0"/>
                <w:szCs w:val="21"/>
              </w:rPr>
              <w:t xml:space="preserve">D</w:t>
            </w:r>
            <w:r w:rsidRPr="00B61C4F">
              <w:t xml:space="preserve">]</w:t>
            </w:r>
            <w:r w:rsidRPr="00B61C4F">
              <w:t xml:space="preserve">.大连理工大学</w:t>
            </w:r>
            <w:r>
              <w:rPr>
                <w:sz w:val="21"/>
                <w:rFonts w:ascii="宋体" w:hAnsi="宋体" w:hint="eastAsia" w:eastAsia="宋体" w:cs="Times New Roman"/>
                <w:szCs w:val="21"/>
                <w:kern w:val="2"/>
              </w:rPr>
              <w:t xml:space="preserve">, </w:t>
            </w:r>
            <w:r w:rsidRPr="00B61C4F">
              <w:t xml:space="preserve">2014</w:t>
            </w:r>
          </w:p>
          <w:p w14:paraId="2F8B31BF" w14:textId="77777777" w:rsidR="00B339FC" w:rsidRDefault="00B339FC" w:rsidP="001B558E">
            <w:pPr>
              <w:topLinePunct/>
              <w:ind w:leftChars="0" w:left="0" w:rightChars="0" w:right="0" w:firstLineChars="0" w:firstLine="0"/>
              <w:spacing w:line="240" w:lineRule="atLeast"/>
            </w:pPr>
          </w:p>
        </w:tc>
      </w:tr>
      <w:tr w:rsidR="00B339FC" w14:paraId="1D760CC3" w14:textId="77777777" w:rsidTr="001B558E">
        <w:trPr>
          <w:trHeight w:val="1974"/>
        </w:trPr>
        <w:tc>
          <w:tcPr>
            <w:tcW w:w="7904" w:type="dxa"/>
          </w:tcPr>
          <w:p w14:paraId="42F865C4" w14:textId="77777777" w:rsidR="00B339FC" w:rsidRDefault="00B339FC" w:rsidP="001B558E">
            <w:pPr>
              <w:topLinePunct/>
              <w:ind w:leftChars="0" w:left="0" w:rightChars="0" w:right="0" w:firstLineChars="0" w:firstLine="0"/>
              <w:spacing w:line="240" w:lineRule="atLeast"/>
            </w:pPr>
            <w:r>
              <w:t>同组设计者：</w:t>
            </w:r>
          </w:p>
          <w:p w14:paraId="4E64EB3E" w14:textId="77777777" w:rsidR="00B339FC" w:rsidRPr="00B61C4F" w:rsidRDefault="00B339FC" w:rsidP="001B558E">
            <w:pPr>
              <w:topLinePunct/>
            </w:pPr>
            <w:r w:rsidRPr="00B61C4F">
              <w:t>无</w:t>
            </w:r>
          </w:p>
          <w:p w14:paraId="10A1779A" w14:textId="77777777" w:rsidR="00B339FC" w:rsidRDefault="00B339FC" w:rsidP="001B558E">
            <w:pPr>
              <w:topLinePunct/>
              <w:ind w:leftChars="0" w:left="0" w:rightChars="0" w:right="0" w:firstLineChars="0" w:firstLine="0"/>
              <w:spacing w:line="240" w:lineRule="atLeast"/>
            </w:pPr>
          </w:p>
        </w:tc>
      </w:tr>
      <w:tr w:rsidR="00B339FC" w14:paraId="7186E3B0" w14:textId="77777777" w:rsidTr="001B558E">
        <w:trPr>
          <w:trHeight w:val="983"/>
        </w:trPr>
        <w:tc>
          <w:tcPr>
            <w:tcW w:w="7904" w:type="dxa"/>
          </w:tcPr>
          <w:p w14:paraId="54D4690F" w14:textId="77777777" w:rsidR="00B339FC" w:rsidRDefault="00B339FC" w:rsidP="001B558E">
            <w:pPr>
              <w:topLinePunct/>
              <w:ind w:leftChars="0" w:left="0" w:rightChars="0" w:right="0" w:firstLineChars="0" w:firstLine="0"/>
              <w:spacing w:line="240" w:lineRule="atLeast"/>
            </w:pPr>
            <w:r>
              <w:t>指导教师签名：</w:t>
            </w:r>
          </w:p>
          <w:p w14:paraId="73CF4494" w14:textId="77777777" w:rsidR="00B339FC" w:rsidRDefault="00B339FC" w:rsidP="001B558E">
            <w:pPr>
              <w:topLinePunct/>
              <w:ind w:leftChars="0" w:left="0" w:rightChars="0" w:right="0" w:firstLineChars="0" w:firstLine="0"/>
              <w:spacing w:line="240" w:lineRule="atLeast"/>
            </w:pPr>
            <w:r>
              <w:t xml:space="preserve"> </w:t>
            </w:r>
            <w:r>
              <w:t xml:space="preserve">                                      </w:t>
            </w:r>
            <w:r>
              <w:t xml:space="preserve">年 </w:t>
            </w:r>
            <w:r>
              <w:t xml:space="preserve">   </w:t>
            </w:r>
            <w:r>
              <w:t xml:space="preserve">月 </w:t>
            </w:r>
            <w:r>
              <w:t xml:space="preserve">   </w:t>
            </w:r>
            <w:r>
              <w:t>日</w:t>
            </w:r>
          </w:p>
        </w:tc>
      </w:tr>
    </w:tbl>
    <w:p w14:paraId="46E65577" w14:textId="77777777" w:rsidR="00B339FC" w:rsidRPr="00B339FC" w:rsidRDefault="00B339FC">
      <w:spacing w:beforeLines="0" w:before="0" w:afterLines="0" w:after="0" w:line="440" w:lineRule="auto"/>
      <w:pPr>
        <w:topLinePunct/>
      </w:pPr>
    </w:p>
    <w:sectPr w:rsidR="00B339FC" w:rsidRPr="00B339FC">
      <w:pgSz w:w="11906" w:h="16838" w:code="9"/>
      <w:pgMar w:top="1418" w:right="1134" w:bottom="1134" w:left="1418" w:header="851" w:footer="907" w:gutter="0"/>
      <w:pgNumType w:start="1"/>
      <w:cols w:space="720"/>
      <w:docGrid w:type="lines" w:linePitch="312"/>
      <w:type w:val="continuous"/>
      <w:endnotePr>
        <w:numFmt w:val="decimal"/>
      </w:endnotePr>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4ED5FE" w14:textId="77777777" w:rsidR="005E1128" w:rsidRDefault="005E1128">
      <w:r>
        <w:separator/>
      </w:r>
    </w:p>
  </w:endnote>
  <w:endnote w:type="continuationSeparator" w:id="0">
    <w:p w14:paraId="38811F95" w14:textId="77777777" w:rsidR="005E1128" w:rsidRDefault="005E11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6848E" w14:textId="77777777" w:rsidR="00DA755A" w:rsidRDefault="00DA755A" w:rsidP="0034185A">
    <w:pPr>
      <w:pStyle w:val="a3"/>
      <w:framePr w:wrap="around" w:vAnchor="text" w:hAnchor="margin" w:xAlign="right" w:y="1"/>
      <w:rPr>
        <w:rStyle w:val="ad"/>
      </w:rPr>
    </w:pPr>
    <w:r>
      <w:rPr>
        <w:rStyle w:val="ad"/>
      </w:rPr>
      <w:fldChar w:fldCharType="begin"/>
    </w:r>
    <w:r>
      <w:rPr>
        <w:rStyle w:val="ad"/>
      </w:rPr>
      <w:instrText xml:space="preserve"> PAGE </w:instrText>
    </w:r>
    <w:r>
      <w:rPr>
        <w:rStyle w:val="ad"/>
      </w:rPr>
      <w:fldChar w:fldCharType="end"/>
    </w:r>
  </w:p>
  <w:p w14:paraId="3FCC9436" w14:textId="77777777" w:rsidR="00DA755A" w:rsidRDefault="00DA755A" w:rsidP="0034185A">
    <w:pPr>
      <w:pStyle w:val="a3"/>
      <w:framePr w:wrap="around" w:vAnchor="text" w:hAnchor="margin" w:xAlign="right" w:y="1"/>
      <w:rPr>
        <w:rStyle w:val="ad"/>
      </w:rPr>
    </w:pPr>
    <w:r>
      <w:rPr>
        <w:rStyle w:val="ad"/>
      </w:rPr>
      <w:fldChar w:fldCharType="begin"/>
    </w:r>
    <w:r>
      <w:rPr>
        <w:rStyle w:val="ad"/>
      </w:rPr>
      <w:instrText xml:space="preserve"> PAGE </w:instrText>
    </w:r>
    <w:r>
      <w:rPr>
        <w:rStyle w:val="ad"/>
      </w:rPr>
      <w:fldChar w:fldCharType="end"/>
    </w:r>
  </w:p>
  <w:p w14:paraId="3BA6032E" w14:textId="77777777" w:rsidR="00DA755A" w:rsidRDefault="00DA755A" w:rsidP="0034185A">
    <w:pPr>
      <w:pStyle w:val="a3"/>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1D655" w14:textId="77777777" w:rsidR="00C13A42" w:rsidRDefault="00B427F8">
    <w:pPr>
      <w:pStyle w:val="af9"/>
    </w:pPr>
    <w:r>
      <w:rPr>
        <w:noProof w:val="0"/>
      </w:rPr>
      <w:fldChar w:fldCharType="begin"/>
    </w:r>
    <w:r>
      <w:instrText xml:space="preserve"> PAGE </w:instrText>
    </w:r>
    <w:r>
      <w:rPr>
        <w:noProof w:val="0"/>
      </w:rPr>
      <w:fldChar w:fldCharType="separate"/>
    </w:r>
    <w:r>
      <w:t>1</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C6C547" w14:textId="77777777" w:rsidR="00C13A42" w:rsidRDefault="00B427F8">
    <w:pPr>
      <w:pStyle w:val="af8"/>
    </w:pPr>
    <w:r>
      <w:fldChar w:fldCharType="begin"/>
    </w:r>
    <w:r>
      <w:instrText xml:space="preserve"> PAGE </w:instrText>
    </w:r>
    <w:r>
      <w:fldChar w:fldCharType="separate"/>
    </w:r>
    <w:r>
      <w:rPr>
        <w:noProof/>
      </w:rPr>
      <w:t>II</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DDD96A" w14:textId="77777777" w:rsidR="00C13A42" w:rsidRDefault="00B427F8">
    <w:pPr>
      <w:pStyle w:val="af8"/>
    </w:pPr>
    <w:r>
      <w:fldChar w:fldCharType="begin"/>
    </w:r>
    <w:r>
      <w:instrText xml:space="preserve"> PAGE </w:instrText>
    </w:r>
    <w:r>
      <w:fldChar w:fldCharType="separate"/>
    </w:r>
    <w:r>
      <w:rPr>
        <w:noProof/>
      </w:rPr>
      <w:t>I</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27047" w14:textId="6EC577AC" w:rsidR="00DA755A" w:rsidRDefault="00DA755A" w:rsidP="001E32E8">
    <w:pPr>
      <w:pStyle w:val="a3"/>
      <w:framePr w:wrap="around" w:vAnchor="text" w:hAnchor="margin" w:xAlign="right" w:y="1"/>
      <w:rPr>
        <w:rStyle w:val="ad"/>
      </w:rPr>
    </w:pPr>
    <w:r>
      <w:rPr>
        <w:rStyle w:val="ad"/>
      </w:rPr>
      <w:fldChar w:fldCharType="begin"/>
    </w:r>
    <w:r>
      <w:rPr>
        <w:rStyle w:val="ad"/>
      </w:rPr>
      <w:instrText xml:space="preserve"> PAGE </w:instrText>
    </w:r>
    <w:r>
      <w:rPr>
        <w:rStyle w:val="ad"/>
      </w:rPr>
      <w:fldChar w:fldCharType="separate"/>
    </w:r>
    <w:r>
      <w:rPr>
        <w:rStyle w:val="ad"/>
        <w:noProof/>
      </w:rPr>
      <w:t>I</w:t>
    </w:r>
    <w:r>
      <w:rPr>
        <w:rStyle w:val="ad"/>
      </w:rPr>
      <w:fldChar w:fldCharType="end"/>
    </w:r>
  </w:p>
  <w:p w14:paraId="076B4CC1" w14:textId="77777777" w:rsidR="00DA755A" w:rsidRPr="0034185A" w:rsidRDefault="00DA755A" w:rsidP="0034185A">
    <w:pPr>
      <w:pStyle w:val="a3"/>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EB994" w14:textId="3E9426B9" w:rsidR="00DA755A" w:rsidRDefault="00DA755A" w:rsidP="0034185A">
    <w:pPr>
      <w:pStyle w:val="a3"/>
      <w:framePr w:wrap="around" w:vAnchor="text" w:hAnchor="page" w:x="5902" w:y="185"/>
      <w:rPr>
        <w:rStyle w:val="ad"/>
      </w:rPr>
    </w:pPr>
    <w:r>
      <w:rPr>
        <w:rStyle w:val="ad"/>
      </w:rPr>
      <w:fldChar w:fldCharType="begin"/>
    </w:r>
    <w:r>
      <w:rPr>
        <w:rStyle w:val="ad"/>
      </w:rPr>
      <w:instrText xml:space="preserve"> PAGE </w:instrText>
    </w:r>
    <w:r>
      <w:rPr>
        <w:rStyle w:val="ad"/>
      </w:rPr>
      <w:fldChar w:fldCharType="separate"/>
    </w:r>
    <w:r>
      <w:rPr>
        <w:rStyle w:val="ad"/>
        <w:noProof/>
      </w:rPr>
      <w:t>I</w:t>
    </w:r>
    <w:r>
      <w:rPr>
        <w:rStyle w:val="ad"/>
      </w:rPr>
      <w:fldChar w:fldCharType="end"/>
    </w:r>
  </w:p>
  <w:tbl>
    <w:tblPr>
      <w:tblpPr w:leftFromText="187" w:rightFromText="187" w:vertAnchor="text" w:tblpY="1"/>
      <w:tblW w:w="5000" w:type="pct"/>
      <w:tblLook w:val="0000" w:firstRow="0" w:lastRow="0" w:firstColumn="0" w:lastColumn="0" w:noHBand="0" w:noVBand="0"/>
    </w:tblPr>
    <w:tblGrid>
      <w:gridCol w:w="3827"/>
      <w:gridCol w:w="850"/>
      <w:gridCol w:w="3827"/>
    </w:tblGrid>
    <w:tr w:rsidR="00DA755A" w14:paraId="2F046E53" w14:textId="77777777">
      <w:trPr>
        <w:trHeight w:val="151"/>
      </w:trPr>
      <w:tc>
        <w:tcPr>
          <w:tcW w:w="2250" w:type="pct"/>
          <w:tcBorders>
            <w:bottom w:val="single" w:sz="4" w:space="0" w:color="4F81BD"/>
          </w:tcBorders>
        </w:tcPr>
        <w:p w14:paraId="30854E99" w14:textId="77777777" w:rsidR="00DA755A" w:rsidRDefault="00DA755A">
          <w:pPr>
            <w:pStyle w:val="a5"/>
            <w:rPr>
              <w:rFonts w:ascii="Cambria" w:hAnsi="Cambria"/>
              <w:b/>
              <w:bCs/>
            </w:rPr>
          </w:pPr>
        </w:p>
      </w:tc>
      <w:tc>
        <w:tcPr>
          <w:tcW w:w="500" w:type="pct"/>
          <w:vMerge w:val="restart"/>
          <w:noWrap/>
          <w:vAlign w:val="center"/>
        </w:tcPr>
        <w:p w14:paraId="0525182E" w14:textId="77777777" w:rsidR="00DA755A" w:rsidRDefault="00DA755A">
          <w:pPr>
            <w:pStyle w:val="a8"/>
            <w:jc w:val="center"/>
            <w:rPr>
              <w:rFonts w:ascii="Cambria" w:hAnsi="Cambria"/>
            </w:rPr>
          </w:pPr>
        </w:p>
      </w:tc>
      <w:tc>
        <w:tcPr>
          <w:tcW w:w="2250" w:type="pct"/>
          <w:tcBorders>
            <w:bottom w:val="single" w:sz="4" w:space="0" w:color="4F81BD"/>
          </w:tcBorders>
        </w:tcPr>
        <w:p w14:paraId="7B1D52F5" w14:textId="77777777" w:rsidR="00DA755A" w:rsidRDefault="00DA755A">
          <w:pPr>
            <w:pStyle w:val="a5"/>
            <w:rPr>
              <w:rFonts w:ascii="Cambria" w:hAnsi="Cambria"/>
              <w:b/>
              <w:bCs/>
            </w:rPr>
          </w:pPr>
        </w:p>
      </w:tc>
    </w:tr>
    <w:tr w:rsidR="00DA755A" w14:paraId="09166D43" w14:textId="77777777">
      <w:trPr>
        <w:trHeight w:val="150"/>
      </w:trPr>
      <w:tc>
        <w:tcPr>
          <w:tcW w:w="2250" w:type="pct"/>
          <w:tcBorders>
            <w:top w:val="single" w:sz="4" w:space="0" w:color="4F81BD"/>
          </w:tcBorders>
        </w:tcPr>
        <w:p w14:paraId="58094097" w14:textId="77777777" w:rsidR="00DA755A" w:rsidRDefault="00DA755A">
          <w:pPr>
            <w:pStyle w:val="a5"/>
            <w:rPr>
              <w:rFonts w:ascii="Cambria" w:hAnsi="Cambria"/>
              <w:b/>
              <w:bCs/>
            </w:rPr>
          </w:pPr>
        </w:p>
      </w:tc>
      <w:tc>
        <w:tcPr>
          <w:tcW w:w="500" w:type="pct"/>
          <w:vMerge/>
        </w:tcPr>
        <w:p w14:paraId="75FFC3E8" w14:textId="77777777" w:rsidR="00DA755A" w:rsidRDefault="00DA755A">
          <w:pPr>
            <w:pStyle w:val="a5"/>
            <w:jc w:val="center"/>
            <w:rPr>
              <w:rFonts w:ascii="Cambria" w:hAnsi="Cambria"/>
              <w:b/>
              <w:bCs/>
            </w:rPr>
          </w:pPr>
        </w:p>
      </w:tc>
      <w:tc>
        <w:tcPr>
          <w:tcW w:w="2250" w:type="pct"/>
          <w:tcBorders>
            <w:top w:val="single" w:sz="4" w:space="0" w:color="4F81BD"/>
          </w:tcBorders>
        </w:tcPr>
        <w:p w14:paraId="700BA06D" w14:textId="77777777" w:rsidR="00DA755A" w:rsidRDefault="00DA755A">
          <w:pPr>
            <w:pStyle w:val="a5"/>
            <w:rPr>
              <w:rFonts w:ascii="Cambria" w:hAnsi="Cambria"/>
              <w:b/>
              <w:bCs/>
            </w:rPr>
          </w:pPr>
        </w:p>
      </w:tc>
    </w:tr>
  </w:tbl>
  <w:p w14:paraId="3C6A59F7" w14:textId="77777777" w:rsidR="00DA755A" w:rsidRDefault="00DA755A">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834BF" w14:textId="4D3ABEC1" w:rsidR="00DA755A" w:rsidRDefault="00DA755A" w:rsidP="0034185A">
    <w:pPr>
      <w:pStyle w:val="a3"/>
      <w:framePr w:wrap="around" w:vAnchor="text" w:hAnchor="page" w:x="5918" w:y="160"/>
      <w:rPr>
        <w:rStyle w:val="ad"/>
      </w:rPr>
    </w:pPr>
    <w:r>
      <w:rPr>
        <w:rStyle w:val="ad"/>
      </w:rPr>
      <w:fldChar w:fldCharType="begin"/>
    </w:r>
    <w:r>
      <w:rPr>
        <w:rStyle w:val="ad"/>
      </w:rPr>
      <w:instrText xml:space="preserve"> PAGE </w:instrText>
    </w:r>
    <w:r>
      <w:rPr>
        <w:rStyle w:val="ad"/>
      </w:rPr>
      <w:fldChar w:fldCharType="separate"/>
    </w:r>
    <w:r>
      <w:rPr>
        <w:rStyle w:val="ad"/>
        <w:noProof/>
      </w:rPr>
      <w:t>1</w:t>
    </w:r>
    <w:r>
      <w:rPr>
        <w:rStyle w:val="ad"/>
      </w:rPr>
      <w:fldChar w:fldCharType="end"/>
    </w:r>
  </w:p>
  <w:tbl>
    <w:tblPr>
      <w:tblpPr w:leftFromText="187" w:rightFromText="187" w:vertAnchor="text" w:tblpY="1"/>
      <w:tblW w:w="5000" w:type="pct"/>
      <w:tblLook w:val="0000" w:firstRow="0" w:lastRow="0" w:firstColumn="0" w:lastColumn="0" w:noHBand="0" w:noVBand="0"/>
    </w:tblPr>
    <w:tblGrid>
      <w:gridCol w:w="3827"/>
      <w:gridCol w:w="850"/>
      <w:gridCol w:w="3827"/>
    </w:tblGrid>
    <w:tr w:rsidR="00DA755A" w14:paraId="254C39CC" w14:textId="77777777">
      <w:trPr>
        <w:trHeight w:val="151"/>
      </w:trPr>
      <w:tc>
        <w:tcPr>
          <w:tcW w:w="2250" w:type="pct"/>
          <w:tcBorders>
            <w:bottom w:val="single" w:sz="4" w:space="0" w:color="4F81BD"/>
          </w:tcBorders>
        </w:tcPr>
        <w:p w14:paraId="71609591" w14:textId="77777777" w:rsidR="00DA755A" w:rsidRDefault="00DA755A">
          <w:pPr>
            <w:pStyle w:val="a5"/>
            <w:rPr>
              <w:rFonts w:ascii="Cambria" w:hAnsi="Cambria"/>
              <w:b/>
              <w:bCs/>
            </w:rPr>
          </w:pPr>
        </w:p>
      </w:tc>
      <w:tc>
        <w:tcPr>
          <w:tcW w:w="500" w:type="pct"/>
          <w:vMerge w:val="restart"/>
          <w:noWrap/>
          <w:vAlign w:val="center"/>
        </w:tcPr>
        <w:p w14:paraId="2156CF5E" w14:textId="2CB16B4C" w:rsidR="00DA755A" w:rsidRDefault="00DA755A">
          <w:pPr>
            <w:pStyle w:val="a8"/>
            <w:jc w:val="center"/>
            <w:rPr>
              <w:rFonts w:ascii="Cambria" w:hAnsi="Cambria"/>
            </w:rPr>
          </w:pPr>
        </w:p>
      </w:tc>
      <w:tc>
        <w:tcPr>
          <w:tcW w:w="2250" w:type="pct"/>
          <w:tcBorders>
            <w:bottom w:val="single" w:sz="4" w:space="0" w:color="4F81BD"/>
          </w:tcBorders>
        </w:tcPr>
        <w:p w14:paraId="1A5E0E03" w14:textId="77777777" w:rsidR="00DA755A" w:rsidRDefault="00DA755A">
          <w:pPr>
            <w:pStyle w:val="a5"/>
            <w:rPr>
              <w:rFonts w:ascii="Cambria" w:hAnsi="Cambria"/>
              <w:b/>
              <w:bCs/>
            </w:rPr>
          </w:pPr>
        </w:p>
      </w:tc>
    </w:tr>
    <w:tr w:rsidR="00DA755A" w14:paraId="3D50F780" w14:textId="77777777">
      <w:trPr>
        <w:trHeight w:val="150"/>
      </w:trPr>
      <w:tc>
        <w:tcPr>
          <w:tcW w:w="2250" w:type="pct"/>
          <w:tcBorders>
            <w:top w:val="single" w:sz="4" w:space="0" w:color="4F81BD"/>
          </w:tcBorders>
        </w:tcPr>
        <w:p w14:paraId="7851FD21" w14:textId="77777777" w:rsidR="00DA755A" w:rsidRDefault="00DA755A">
          <w:pPr>
            <w:pStyle w:val="a5"/>
            <w:rPr>
              <w:rFonts w:ascii="Cambria" w:hAnsi="Cambria"/>
              <w:b/>
              <w:bCs/>
            </w:rPr>
          </w:pPr>
        </w:p>
      </w:tc>
      <w:tc>
        <w:tcPr>
          <w:tcW w:w="500" w:type="pct"/>
          <w:vMerge/>
        </w:tcPr>
        <w:p w14:paraId="7C68D9C3" w14:textId="77777777" w:rsidR="00DA755A" w:rsidRDefault="00DA755A">
          <w:pPr>
            <w:pStyle w:val="a5"/>
            <w:jc w:val="center"/>
            <w:rPr>
              <w:rFonts w:ascii="Cambria" w:hAnsi="Cambria"/>
              <w:b/>
              <w:bCs/>
            </w:rPr>
          </w:pPr>
        </w:p>
      </w:tc>
      <w:tc>
        <w:tcPr>
          <w:tcW w:w="2250" w:type="pct"/>
          <w:tcBorders>
            <w:top w:val="single" w:sz="4" w:space="0" w:color="4F81BD"/>
          </w:tcBorders>
        </w:tcPr>
        <w:p w14:paraId="5D771AEE" w14:textId="77777777" w:rsidR="00DA755A" w:rsidRDefault="00DA755A">
          <w:pPr>
            <w:pStyle w:val="a5"/>
            <w:rPr>
              <w:rFonts w:ascii="Cambria" w:hAnsi="Cambria"/>
              <w:b/>
              <w:bCs/>
            </w:rPr>
          </w:pPr>
        </w:p>
      </w:tc>
    </w:tr>
  </w:tbl>
  <w:p w14:paraId="6633B793" w14:textId="77777777" w:rsidR="00DA755A" w:rsidRPr="0034185A" w:rsidRDefault="00DA755A" w:rsidP="0034185A">
    <w:pPr>
      <w:pStyle w:val="a3"/>
      <w:rPr>
        <w:sz w:val="16"/>
        <w:szCs w:val="1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118B4" w14:textId="77777777" w:rsidR="00C13A42" w:rsidRDefault="00B427F8">
    <w:pPr>
      <w:pStyle w:val="afffe"/>
    </w:pPr>
    <w:r>
      <w:fldChar w:fldCharType="begin"/>
    </w:r>
    <w:r>
      <w:instrText xml:space="preserve"> PAGE </w:instrText>
    </w:r>
    <w:r>
      <w:fldChar w:fldCharType="separate"/>
    </w:r>
    <w:r>
      <w:t>7</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8EA12" w14:textId="77777777" w:rsidR="00C13A42" w:rsidRDefault="00B427F8">
    <w:pPr>
      <w:pStyle w:val="af8"/>
    </w:pPr>
    <w:r>
      <w:fldChar w:fldCharType="begin"/>
    </w:r>
    <w:r>
      <w:instrText xml:space="preserve"> PAGE </w:instrText>
    </w:r>
    <w:r>
      <w:fldChar w:fldCharType="separate"/>
    </w:r>
    <w:r>
      <w:rPr>
        <w:noProof/>
      </w:rPr>
      <w:t>III</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2E38C8" w14:textId="77777777" w:rsidR="00C13A42" w:rsidRDefault="00B427F8">
    <w:pPr>
      <w:pStyle w:val="afffe"/>
    </w:pPr>
    <w:r>
      <w:fldChar w:fldCharType="begin"/>
    </w:r>
    <w:r>
      <w:instrText xml:space="preserve"> PAGE </w:instrText>
    </w:r>
    <w:r>
      <w:fldChar w:fldCharType="separate"/>
    </w:r>
    <w:r>
      <w:t>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CD727D" w14:textId="77777777" w:rsidR="005E1128" w:rsidRDefault="005E1128">
      <w:r>
        <w:separator/>
      </w:r>
    </w:p>
  </w:footnote>
  <w:footnote w:type="continuationSeparator" w:id="0">
    <w:p w14:paraId="73EC62FF" w14:textId="77777777" w:rsidR="005E1128" w:rsidRDefault="005E11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44858" w14:textId="77777777" w:rsidR="00DA755A" w:rsidRDefault="00DA755A">
    <w:pPr>
      <w:pStyle w:val="a5"/>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本 科 毕 业 设 计（论 文）</w:t>
    </w:r>
  </w:p>
  <w:p w14:paraId="5B4836FA" w14:textId="77777777" w:rsidR="00DA755A" w:rsidRDefault="00DA755A">
    <w:pPr>
      <w:pStyle w:val="a5"/>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38FE6" w14:textId="77777777" w:rsidR="00C13A42" w:rsidRDefault="00B427F8">
    <w:pPr>
      <w:pStyle w:val="af7"/>
      <w:rPr>
        <w:szCs w:val="21"/>
      </w:rPr>
    </w:pPr>
    <w:r>
      <mc:AlternateContent>
        <mc:Choice Requires="wpg">
          <w:drawing>
            <wp:anchor distT="0" distB="0" distL="114300" distR="114300" simplePos="0" relativeHeight="251659776" behindDoc="0" locked="0" layoutInCell="1" allowOverlap="1" wp14:anchorId="40DCEE5A" wp14:editId="76B0CB8F">
              <wp:simplePos x="0" y="0"/>
              <wp:positionH relativeFrom="column">
                <wp:posOffset>147003</wp:posOffset>
              </wp:positionH>
              <wp:positionV relativeFrom="paragraph">
                <wp:posOffset>286385</wp:posOffset>
              </wp:positionV>
              <wp:extent cx="5687695" cy="23813"/>
              <wp:effectExtent l="0" t="0" r="27305" b="14605"/>
              <wp:wrapNone/>
              <wp:docPr id="10" name="组合 2"/>
              <wp:cNvGraphicFramePr/>
              <a:graphic xmlns:a="http://schemas.openxmlformats.org/drawingml/2006/main">
                <a:graphicData uri="http://schemas.microsoft.com/office/word/2010/wordprocessingGroup">
                  <wpg:wgp>
                    <wpg:cNvGrpSpPr/>
                    <wpg:grpSpPr>
                      <a:xfrm>
                        <a:off x="0" y="0"/>
                        <a:ext cx="5687695" cy="23813"/>
                        <a:chOff x="0" y="0"/>
                        <a:chExt cx="5687695" cy="23813"/>
                      </a:xfrm>
                    </wpg:grpSpPr>
                    <wps:wsp>
                      <wps:cNvPr id="3" name="Line 21"/>
                      <wps:cNvCnPr/>
                      <wps:spPr bwMode="auto">
                        <a:xfrm>
                          <a:off x="0" y="0"/>
                          <a:ext cx="56876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Line 22"/>
                      <wps:cNvCnPr/>
                      <wps:spPr bwMode="auto">
                        <a:xfrm>
                          <a:off x="0" y="23813"/>
                          <a:ext cx="56876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144A213B" id="组合 2" o:spid="_x0000_s1026" style="position:absolute;left:0;text-align:left;margin-left:11.6pt;margin-top:22.55pt;width:447.85pt;height:1.9pt;z-index:251659776" coordsize="56876,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">
              <v:line id="Line 21" o:spid="_x0000_s1027" style="position:absolute;visibility:visible;mso-wrap-style:square" from="0,0" to="56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line id="Line 22" o:spid="_x0000_s1028" style="position:absolute;visibility:visible;mso-wrap-style:square" from="0,238" to="56876,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group>
          </w:pict>
        </mc:Fallback>
      </mc:AlternateContent>
    </w:r>
    <w:r>
      <w:rPr>
        <w:rFonts w:hint="eastAsia"/>
      </w:rPr>
      <w:t>华 中 科 技 大 学 硕 士 学 位 论 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CCF2" w14:textId="77777777" w:rsidR="00C13A42" w:rsidRDefault="00C13A42" w:rsidP="003332E0"/>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F166F3" w14:textId="6F95C6BC" w:rsidR="00C13A42" w:rsidRDefault="00B427F8">
    <w:pPr>
      <w:pStyle w:val="afffd"/>
    </w:pPr>
    <w:r>
      <mc:AlternateContent>
        <mc:Choice Requires="wpg">
          <w:drawing>
            <wp:anchor distT="0" distB="0" distL="114300" distR="114300" simplePos="0" relativeHeight="251658752" behindDoc="0" locked="0" layoutInCell="1" allowOverlap="1" wp14:anchorId="71451150" wp14:editId="01B611FE">
              <wp:simplePos x="0" y="0"/>
              <wp:positionH relativeFrom="column">
                <wp:posOffset>171133</wp:posOffset>
              </wp:positionH>
              <wp:positionV relativeFrom="paragraph">
                <wp:posOffset>287972</wp:posOffset>
              </wp:positionV>
              <wp:extent cx="5687695" cy="23813"/>
              <wp:effectExtent l="0" t="0" r="27305" b="14605"/>
              <wp:wrapNone/>
              <wp:docPr id="11" name="组合 1"/>
              <wp:cNvGraphicFramePr/>
              <a:graphic xmlns:a="http://schemas.openxmlformats.org/drawingml/2006/main">
                <a:graphicData uri="http://schemas.microsoft.com/office/word/2010/wordprocessingGroup">
                  <wpg:wgp>
                    <wpg:cNvGrpSpPr/>
                    <wpg:grpSpPr>
                      <a:xfrm>
                        <a:off x="0" y="0"/>
                        <a:ext cx="5687695" cy="23813"/>
                        <a:chOff x="0" y="0"/>
                        <a:chExt cx="5687695" cy="23813"/>
                      </a:xfrm>
                    </wpg:grpSpPr>
                    <wps:wsp>
                      <wps:cNvPr id="9" name="Line 21"/>
                      <wps:cNvCnPr/>
                      <wps:spPr bwMode="auto">
                        <a:xfrm>
                          <a:off x="0" y="0"/>
                          <a:ext cx="56876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22"/>
                      <wps:cNvCnPr/>
                      <wps:spPr bwMode="auto">
                        <a:xfrm>
                          <a:off x="0" y="23813"/>
                          <a:ext cx="56876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6304DB58" id="组合 1" o:spid="_x0000_s1026" style="position:absolute;left:0;text-align:left;margin-left:13.5pt;margin-top:22.65pt;width:447.85pt;height:1.9pt;z-index:251658752" coordsize="56876,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">
              <v:line id="Line 21" o:spid="_x0000_s1027" style="position:absolute;visibility:visible;mso-wrap-style:square" from="0,0" to="56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22" o:spid="_x0000_s1028" style="position:absolute;visibility:visible;mso-wrap-style:square" from="0,238" to="56876,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group>
          </w:pict>
        </mc:Fallback>
      </mc:AlternateContent>
    </w:r>
    <w:r>
      <w:fldChar w:fldCharType="begin"/>
    </w:r>
    <w:r>
      <w:rPr>
        <w:rFonts w:hint="eastAsia"/>
      </w:rPr>
      <w:instrText xml:space="preserve">REF _Ref66559371 \h</w:instrText>
    </w:r>
    <w:r>
      <w:rPr>
        <w:rFonts w:hint="eastAsia"/>
      </w:rPr>
      <w:instrText xml:space="preserve"> \* MERGEFORMAT </w:instrText>
    </w:r>
    <w:r>
      <w:rPr>
        <w:rFonts w:hint="eastAsia"/>
      </w:rPr>
      <w:fldChar w:fldCharType="separate"/>
    </w:r>
    <w:r>
      <w:rPr>
        <w:rFonts w:hint="eastAsia"/>
      </w:rPr>
      <w:t xml:space="preserve">摘  要</w:t>
    </w:r>
    <w:r>
      <w:rPr>
        <w:rFonts w:hint="eastAsia"/>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19E2A" w14:textId="77777777" w:rsidR="00DA755A" w:rsidRDefault="00DA755A">
    <w:pPr>
      <w:pStyle w:val="a5"/>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本 科 毕 业 设 计（论 文）</w:t>
    </w:r>
  </w:p>
  <w:p w14:paraId="389D9297" w14:textId="77777777" w:rsidR="00DA755A" w:rsidRDefault="00DA755A">
    <w:pPr>
      <w:pStyle w:val="a5"/>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A5994" w14:textId="77777777" w:rsidR="00C13A42" w:rsidRDefault="00C13A42" w:rsidP="003332E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C1BBE" w14:textId="77777777" w:rsidR="00C13A42" w:rsidRDefault="00B427F8">
    <w:pPr>
      <w:pStyle w:val="af7"/>
    </w:pPr>
    <w:r>
      <mc:AlternateContent>
        <mc:Choice Requires="wpg">
          <w:drawing>
            <wp:anchor distT="0" distB="0" distL="114300" distR="114300" simplePos="0" relativeHeight="251662848" behindDoc="0" locked="0" layoutInCell="1" allowOverlap="1" wp14:anchorId="5BE82C26" wp14:editId="74F287DE">
              <wp:simplePos x="0" y="0"/>
              <wp:positionH relativeFrom="column">
                <wp:posOffset>109538</wp:posOffset>
              </wp:positionH>
              <wp:positionV relativeFrom="paragraph">
                <wp:posOffset>294005</wp:posOffset>
              </wp:positionV>
              <wp:extent cx="5687695" cy="23813"/>
              <wp:effectExtent l="0" t="0" r="27305" b="14605"/>
              <wp:wrapNone/>
              <wp:docPr id="8" name="组合 8"/>
              <wp:cNvGraphicFramePr/>
              <a:graphic xmlns:a="http://schemas.openxmlformats.org/drawingml/2006/main">
                <a:graphicData uri="http://schemas.microsoft.com/office/word/2010/wordprocessingGroup">
                  <wpg:wgp>
                    <wpg:cNvGrpSpPr/>
                    <wpg:grpSpPr>
                      <a:xfrm>
                        <a:off x="0" y="0"/>
                        <a:ext cx="5687695" cy="23813"/>
                        <a:chOff x="0" y="0"/>
                        <a:chExt cx="5687695" cy="23813"/>
                      </a:xfrm>
                    </wpg:grpSpPr>
                    <wps:wsp>
                      <wps:cNvPr id="11" name="Line 21"/>
                      <wps:cNvCnPr/>
                      <wps:spPr bwMode="auto">
                        <a:xfrm>
                          <a:off x="0" y="0"/>
                          <a:ext cx="56876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22"/>
                      <wps:cNvCnPr/>
                      <wps:spPr bwMode="auto">
                        <a:xfrm>
                          <a:off x="0" y="23813"/>
                          <a:ext cx="56876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48FA03D0" id="组合 8" o:spid="_x0000_s1026" style="position:absolute;left:0;text-align:left;margin-left:8.65pt;margin-top:23.15pt;width:447.85pt;height:1.9pt;z-index:251662848" coordsize="56876,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">
              <v:line id="Line 21" o:spid="_x0000_s1027" style="position:absolute;visibility:visible;mso-wrap-style:square" from="0,0" to="56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22" o:spid="_x0000_s1028" style="position:absolute;visibility:visible;mso-wrap-style:square" from="0,238" to="56876,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group>
          </w:pict>
        </mc:Fallback>
      </mc:AlternateContent>
    </w:r>
    <w:r>
      <w:rPr>
        <w:rFonts w:hint="eastAsia"/>
      </w:rPr>
      <w:t>华 中 科 技 大 学 硕 士 学 位 论 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9FC4A" w14:textId="27C43471" w:rsidR="00C13A42" w:rsidRDefault="00B427F8">
    <w:pPr>
      <w:pStyle w:val="af7"/>
    </w:pPr>
    <w:r>
      <mc:AlternateContent>
        <mc:Choice Requires="wpg">
          <w:drawing>
            <wp:anchor distT="0" distB="0" distL="114300" distR="114300" simplePos="0" relativeHeight="251660800" behindDoc="0" locked="0" layoutInCell="1" allowOverlap="1" wp14:anchorId="777E2E1F" wp14:editId="3EBC6129">
              <wp:simplePos x="0" y="0"/>
              <wp:positionH relativeFrom="column">
                <wp:posOffset>117158</wp:posOffset>
              </wp:positionH>
              <wp:positionV relativeFrom="paragraph">
                <wp:posOffset>288925</wp:posOffset>
              </wp:positionV>
              <wp:extent cx="5687695" cy="23495"/>
              <wp:effectExtent l="0" t="0" r="27305" b="14605"/>
              <wp:wrapNone/>
              <wp:docPr id="9" name="组合 5"/>
              <wp:cNvGraphicFramePr/>
              <a:graphic xmlns:a="http://schemas.openxmlformats.org/drawingml/2006/main">
                <a:graphicData uri="http://schemas.microsoft.com/office/word/2010/wordprocessingGroup">
                  <wpg:wgp>
                    <wpg:cNvGrpSpPr/>
                    <wpg:grpSpPr>
                      <a:xfrm>
                        <a:off x="0" y="0"/>
                        <a:ext cx="5687695" cy="23495"/>
                        <a:chOff x="0" y="0"/>
                        <a:chExt cx="5687695" cy="23813"/>
                      </a:xfrm>
                    </wpg:grpSpPr>
                    <wps:wsp>
                      <wps:cNvPr id="6" name="Line 21"/>
                      <wps:cNvCnPr/>
                      <wps:spPr bwMode="auto">
                        <a:xfrm>
                          <a:off x="0" y="0"/>
                          <a:ext cx="56876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2"/>
                      <wps:cNvCnPr/>
                      <wps:spPr bwMode="auto">
                        <a:xfrm>
                          <a:off x="0" y="23813"/>
                          <a:ext cx="56876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0CF82E2D" id="组合 5" o:spid="_x0000_s1026" style="position:absolute;left:0;text-align:left;margin-left:9.25pt;margin-top:22.75pt;width:447.85pt;height:1.85pt;z-index:251660800" coordsize="56876,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">
              <v:line id="Line 21" o:spid="_x0000_s1027" style="position:absolute;visibility:visible;mso-wrap-style:square" from="0,0" to="56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2" o:spid="_x0000_s1028" style="position:absolute;visibility:visible;mso-wrap-style:square" from="0,238" to="56876,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group>
          </w:pict>
        </mc:Fallback>
      </mc:AlternateContent>
    </w:r>
    <w:r>
      <w:fldChar w:fldCharType="begin"/>
    </w:r>
    <w:r>
      <w:instrText xml:space="preserve"> STYLEREF  "标题 1" </w:instrText>
    </w:r>
    <w:r>
      <w:fldChar w:fldCharType="separate"/>
    </w:r>
    <w:r w:rsidR="003332E0">
      <w:t>1  标题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footnoteLayoutLikeWW8/>
  <w:revisionView w:markup="0"/>
  <w:bordersDoNotSurroundHeader/>
  <w:bordersDoNotSurroundFooter/>
  <w:proofState w:spelling="clean" w:grammar="clean"/>
  <w:stylePaneFormatFilter w:val="10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25"/>
    </o:shapedefaults>
  </w:hdrShapeDefaults>
  <w:footnotePr>
    <w:footnote w:id="-1"/>
    <w:footnote w:id="0"/>
  </w:footnotePr>
  <w:endnotePr>
    <w:endnote w:id="-1"/>
    <w:endnote w:id="0"/>
    <w:numFmt w:val="decimal"/>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27653"/>
    <w:rsid w:val="0004262D"/>
    <w:rsid w:val="00054D52"/>
    <w:rsid w:val="00065365"/>
    <w:rsid w:val="0006684E"/>
    <w:rsid w:val="000744B9"/>
    <w:rsid w:val="000818EE"/>
    <w:rsid w:val="00084C89"/>
    <w:rsid w:val="0008568E"/>
    <w:rsid w:val="000A706F"/>
    <w:rsid w:val="000B3D0B"/>
    <w:rsid w:val="000B76A6"/>
    <w:rsid w:val="000B7C9C"/>
    <w:rsid w:val="000E0690"/>
    <w:rsid w:val="000E4E45"/>
    <w:rsid w:val="000E6EAA"/>
    <w:rsid w:val="00116745"/>
    <w:rsid w:val="001325FF"/>
    <w:rsid w:val="00166B4B"/>
    <w:rsid w:val="00172A27"/>
    <w:rsid w:val="001766B3"/>
    <w:rsid w:val="001829E2"/>
    <w:rsid w:val="001856B8"/>
    <w:rsid w:val="0019440B"/>
    <w:rsid w:val="001A1349"/>
    <w:rsid w:val="001A14D7"/>
    <w:rsid w:val="001C6F44"/>
    <w:rsid w:val="001D3532"/>
    <w:rsid w:val="001E32E8"/>
    <w:rsid w:val="001F2619"/>
    <w:rsid w:val="001F6F32"/>
    <w:rsid w:val="00223F98"/>
    <w:rsid w:val="00226780"/>
    <w:rsid w:val="00227045"/>
    <w:rsid w:val="00233C61"/>
    <w:rsid w:val="00242F90"/>
    <w:rsid w:val="002C0C2E"/>
    <w:rsid w:val="002C4A7A"/>
    <w:rsid w:val="002C7D14"/>
    <w:rsid w:val="002D0281"/>
    <w:rsid w:val="002E680C"/>
    <w:rsid w:val="002E7403"/>
    <w:rsid w:val="002F0D4C"/>
    <w:rsid w:val="002F28D2"/>
    <w:rsid w:val="002F61EC"/>
    <w:rsid w:val="002F7F3B"/>
    <w:rsid w:val="00300600"/>
    <w:rsid w:val="00306B1B"/>
    <w:rsid w:val="00321F78"/>
    <w:rsid w:val="0034185A"/>
    <w:rsid w:val="00342094"/>
    <w:rsid w:val="00344375"/>
    <w:rsid w:val="003467BB"/>
    <w:rsid w:val="00374A61"/>
    <w:rsid w:val="00392F1F"/>
    <w:rsid w:val="003A488F"/>
    <w:rsid w:val="003B1F56"/>
    <w:rsid w:val="003B47CD"/>
    <w:rsid w:val="003C14C9"/>
    <w:rsid w:val="003D5F0F"/>
    <w:rsid w:val="003D6C09"/>
    <w:rsid w:val="003F439B"/>
    <w:rsid w:val="00413231"/>
    <w:rsid w:val="004912D7"/>
    <w:rsid w:val="004916A0"/>
    <w:rsid w:val="00495A1C"/>
    <w:rsid w:val="004A5444"/>
    <w:rsid w:val="00504350"/>
    <w:rsid w:val="00512882"/>
    <w:rsid w:val="005169D3"/>
    <w:rsid w:val="005172C7"/>
    <w:rsid w:val="00551A18"/>
    <w:rsid w:val="005B05D9"/>
    <w:rsid w:val="005B5BCD"/>
    <w:rsid w:val="005B6BD9"/>
    <w:rsid w:val="005E1128"/>
    <w:rsid w:val="005F3519"/>
    <w:rsid w:val="0060387B"/>
    <w:rsid w:val="00612E6A"/>
    <w:rsid w:val="00616983"/>
    <w:rsid w:val="0062635F"/>
    <w:rsid w:val="00640156"/>
    <w:rsid w:val="00653025"/>
    <w:rsid w:val="006609A4"/>
    <w:rsid w:val="0067059E"/>
    <w:rsid w:val="00672712"/>
    <w:rsid w:val="00672BBB"/>
    <w:rsid w:val="00677C00"/>
    <w:rsid w:val="00677E32"/>
    <w:rsid w:val="00681751"/>
    <w:rsid w:val="006A2FD5"/>
    <w:rsid w:val="006B0BCF"/>
    <w:rsid w:val="006B0EE6"/>
    <w:rsid w:val="006C03FE"/>
    <w:rsid w:val="006C0BD1"/>
    <w:rsid w:val="006C45C2"/>
    <w:rsid w:val="006D6CDC"/>
    <w:rsid w:val="006F2E99"/>
    <w:rsid w:val="006F4892"/>
    <w:rsid w:val="00752F37"/>
    <w:rsid w:val="00766454"/>
    <w:rsid w:val="00795D1C"/>
    <w:rsid w:val="007A04AB"/>
    <w:rsid w:val="007A05BE"/>
    <w:rsid w:val="007C589E"/>
    <w:rsid w:val="00807E51"/>
    <w:rsid w:val="00815BDC"/>
    <w:rsid w:val="00825EAB"/>
    <w:rsid w:val="008442CB"/>
    <w:rsid w:val="00846585"/>
    <w:rsid w:val="00860A1E"/>
    <w:rsid w:val="008729E8"/>
    <w:rsid w:val="00872F81"/>
    <w:rsid w:val="0088042C"/>
    <w:rsid w:val="0088333A"/>
    <w:rsid w:val="00886CE4"/>
    <w:rsid w:val="0089639C"/>
    <w:rsid w:val="008A11AD"/>
    <w:rsid w:val="008B6B39"/>
    <w:rsid w:val="008D6FA1"/>
    <w:rsid w:val="008E3327"/>
    <w:rsid w:val="008E766D"/>
    <w:rsid w:val="008F2708"/>
    <w:rsid w:val="008F7B8C"/>
    <w:rsid w:val="00916AD1"/>
    <w:rsid w:val="00917E38"/>
    <w:rsid w:val="009449AF"/>
    <w:rsid w:val="0096591A"/>
    <w:rsid w:val="009B0DCD"/>
    <w:rsid w:val="009B67C0"/>
    <w:rsid w:val="00A10504"/>
    <w:rsid w:val="00A167BF"/>
    <w:rsid w:val="00A26226"/>
    <w:rsid w:val="00A27AF8"/>
    <w:rsid w:val="00A302EA"/>
    <w:rsid w:val="00A3133A"/>
    <w:rsid w:val="00A46F3E"/>
    <w:rsid w:val="00A55316"/>
    <w:rsid w:val="00A57170"/>
    <w:rsid w:val="00A87242"/>
    <w:rsid w:val="00AA0000"/>
    <w:rsid w:val="00AC68A5"/>
    <w:rsid w:val="00AE1987"/>
    <w:rsid w:val="00AE748C"/>
    <w:rsid w:val="00B27353"/>
    <w:rsid w:val="00B339FC"/>
    <w:rsid w:val="00B5553B"/>
    <w:rsid w:val="00B67EB7"/>
    <w:rsid w:val="00B728B0"/>
    <w:rsid w:val="00B738C4"/>
    <w:rsid w:val="00B87C54"/>
    <w:rsid w:val="00B920E8"/>
    <w:rsid w:val="00BB4A53"/>
    <w:rsid w:val="00BD43BA"/>
    <w:rsid w:val="00BD7EB1"/>
    <w:rsid w:val="00C14255"/>
    <w:rsid w:val="00C15828"/>
    <w:rsid w:val="00C32CB6"/>
    <w:rsid w:val="00C50F9F"/>
    <w:rsid w:val="00C629D1"/>
    <w:rsid w:val="00C65119"/>
    <w:rsid w:val="00C7192B"/>
    <w:rsid w:val="00C71D90"/>
    <w:rsid w:val="00C73388"/>
    <w:rsid w:val="00C92658"/>
    <w:rsid w:val="00CB0C42"/>
    <w:rsid w:val="00CB12FC"/>
    <w:rsid w:val="00CC401D"/>
    <w:rsid w:val="00CC4A81"/>
    <w:rsid w:val="00CC7A88"/>
    <w:rsid w:val="00CE3854"/>
    <w:rsid w:val="00D23A8B"/>
    <w:rsid w:val="00D622CB"/>
    <w:rsid w:val="00D721D7"/>
    <w:rsid w:val="00D77B09"/>
    <w:rsid w:val="00DA0331"/>
    <w:rsid w:val="00DA0E9A"/>
    <w:rsid w:val="00DA755A"/>
    <w:rsid w:val="00DB43CD"/>
    <w:rsid w:val="00DF0A3B"/>
    <w:rsid w:val="00E04538"/>
    <w:rsid w:val="00E11851"/>
    <w:rsid w:val="00E17651"/>
    <w:rsid w:val="00E21073"/>
    <w:rsid w:val="00E2428B"/>
    <w:rsid w:val="00E57A69"/>
    <w:rsid w:val="00E81C57"/>
    <w:rsid w:val="00E97B18"/>
    <w:rsid w:val="00EC0167"/>
    <w:rsid w:val="00EC2BA5"/>
    <w:rsid w:val="00EC6BC2"/>
    <w:rsid w:val="00EE003A"/>
    <w:rsid w:val="00EF0AD1"/>
    <w:rsid w:val="00F01151"/>
    <w:rsid w:val="00F23CC4"/>
    <w:rsid w:val="00F3620A"/>
    <w:rsid w:val="00F36661"/>
    <w:rsid w:val="00F44B3C"/>
    <w:rsid w:val="00F46E0A"/>
    <w:rsid w:val="00F576EB"/>
    <w:rsid w:val="00F87A36"/>
    <w:rsid w:val="00FB232D"/>
    <w:rsid w:val="00FB2EEA"/>
    <w:rsid w:val="00FB58E0"/>
    <w:rsid w:val="00FD2561"/>
    <w:rsid w:val="00FE6C22"/>
    <w:rsid w:val="00FF0B74"/>
    <w:rsid w:val="00FF4759"/>
    <w:rsid w:val="5FEA42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25"/>
    </o:shapedefaults>
    <o:shapelayout v:ext="edit">
      <o:idmap v:ext="edit" data="1"/>
    </o:shapelayout>
  </w:shapeDefaults>
  <w:decimalSymbol w:val="."/>
  <w:listSeparator w:val=","/>
  <w14:docId w14:val="63C5F752"/>
  <w15:chartTrackingRefBased/>
  <w15:docId w15:val="{5FE372E7-7E90-4330-8060-19976083F502}"/>
  <w:doNotAutoCompressPicture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unhideWhenUsed/>
    <w:qFormat/>
    <w:rsid w:val="003332E0"/>
    <w:pPr>
      <w:widowControl w:val="0"/>
      <w:topLinePunct/>
      <w:adjustRightInd w:val="0"/>
      <w:snapToGrid w:val="0"/>
      <w:spacing w:before="20" w:after="20" w:line="420" w:lineRule="atLeast"/>
      <w:ind w:firstLineChars="0" w:firstLine="454"/>
      <w:jc w:val="both"/>
      <w:textAlignment w:val="baseline"/>
    </w:pPr>
    <w:rPr>
      <w:kern w:val="2"/>
      <w:sz w:val="24"/>
      <w:szCs w:val="24"/>
    </w:rPr>
  </w:style>
  <w:style w:type="character" w:default="1" w:styleId="a0">
    <w:name w:val="Default Paragraph Font"/>
    <w:uiPriority w:val="1"/>
    <w:semiHidden/>
  </w:style>
  <w:style w:type="table" w:default="1" w:styleId="a1">
    <w:name w:val="Normal Table"/>
    <w:uiPriority w:val="99"/>
    <w:semiHidden/>
    <w:tblPr>
      <w:tblInd w:w="0" w:type="dxa"/>
      <w:tblCellMar>
        <w:top w:w="0" w:type="dxa"/>
        <w:left w:w="108" w:type="dxa"/>
        <w:bottom w:w="0" w:type="dxa"/>
        <w:right w:w="108" w:type="dxa"/>
      </w:tblCellMar>
    </w:tblPr>
  </w:style>
  <w:style w:type="numbering" w:default="1" w:styleId="a2">
    <w:name w:val="No List"/>
    <w:uiPriority w:val="99"/>
    <w:semiHidden/>
  </w:style>
  <w:style w:type="paragraph" w:styleId="a3">
    <w:name w:val="footer"/>
    <w:link w:val="afffa"/>
    <w:autoRedefine/>
    <w:semiHidden/>
    <w:unhideWhenUsed/>
    <w:qFormat/>
    <w:rsid w:val="003332E0"/>
    <w:pPr>
      <w:spacing w:line="240" w:lineRule="atLeast" w:before="20" w:after="20"/>
      <w:jc w:val="left"/>
      <w:widowControl w:val="0"/>
      <w:topLinePunct/>
      <w:adjustRightInd w:val="0"/>
      <w:snapToGrid w:val="0"/>
      <w:ind w:firstLineChars="0" w:firstLine="454"/>
      <w:textAlignment w:val="baseline"/>
      <w:tabs>
        <w:tab w:val="center" w:pos="4153"/>
        <w:tab w:val="right" w:pos="8306"/>
      </w:tabs>
    </w:pPr>
    <w:rPr>
      <w:sz w:val="18"/>
      <w:szCs w:val="18"/>
      <w:kern w:val="2"/>
    </w:rPr>
  </w:style>
  <w:style w:type="character" w:customStyle="1" w:styleId="a4">
    <w:name w:val="页脚 字符"/>
    <w:link w:val="a3"/>
    <w:semiHidden/>
    <w:uiPriority w:val="1"/>
    <w:unhideWhenUsed/>
    <w:rPr>
      <w:kern w:val="2"/>
      <w:sz w:val="18"/>
      <w:szCs w:val="18"/>
    </w:rPr>
  </w:style>
  <w:style w:type="paragraph" w:styleId="a5">
    <w:name w:val="header"/>
    <w:link w:val="affb"/>
    <w:autoRedefine/>
    <w:semiHidden/>
    <w:unhideWhenUsed/>
    <w:qFormat/>
    <w:rsid w:val="003332E0"/>
    <w:pPr>
      <w:spacing w:line="240" w:lineRule="atLeast" w:before="20" w:after="20"/>
      <w:jc w:val="center"/>
      <w:widowControl w:val="0"/>
      <w:topLinePunct/>
      <w:adjustRightInd w:val="0"/>
      <w:snapToGrid w:val="0"/>
      <w:ind w:firstLineChars="0" w:firstLine="454"/>
      <w:textAlignment w:val="baseline"/>
      <w:pBdr>
        <w:bottom w:val="single" w:sz="6" w:space="1" w:color="auto"/>
      </w:pBdr>
      <w:tabs>
        <w:tab w:val="center" w:pos="4153"/>
        <w:tab w:val="right" w:pos="8306"/>
      </w:tabs>
    </w:pPr>
    <w:rPr>
      <w:sz w:val="18"/>
      <w:szCs w:val="18"/>
      <w:kern w:val="2"/>
    </w:rPr>
  </w:style>
  <w:style w:type="character" w:customStyle="1" w:styleId="a6">
    <w:name w:val="页眉 字符"/>
    <w:link w:val="a5"/>
    <w:uiPriority w:val="1"/>
    <w:semiHidden/>
    <w:unhideWhenUsed/>
    <w:rPr>
      <w:kern w:val="2"/>
      <w:sz w:val="18"/>
      <w:szCs w:val="18"/>
    </w:rPr>
  </w:style>
  <w:style w:type="paragraph" w:styleId="TOC1">
    <w:name w:val="toc 1"/>
    <w:autoRedefine/>
    <w:uiPriority w:val="39"/>
    <w:pPr>
      <w:keepLines/>
      <w:tabs>
        <w:tab w:val="right" w:leader="dot" w:pos="9345"/>
      </w:tabs>
      <w:topLinePunct/>
      <w:adjustRightInd w:val="0"/>
      <w:snapToGrid w:val="0"/>
      <w:spacing w:before="120" w:after="120" w:line="420" w:lineRule="atLeast"/>
      <w:jc w:val="both"/>
      <w:textAlignment w:val="baseline"/>
      <w:keepNext/>
      <w:widowControl/>
    </w:pPr>
    <w:rPr>
      <w:rFonts w:eastAsia="黑体"/>
      <w:kern w:val="2"/>
      <w:sz w:val="28"/>
      <w:szCs w:val="28"/>
    </w:rPr>
  </w:style>
  <w:style w:type="character" w:styleId="a7">
    <w:name w:val="Hyperlink"/>
    <w:rPr>
      <w:color w:val="000000"/>
      <w:u w:val="single"/>
    </w:rPr>
  </w:style>
  <w:style w:type="paragraph" w:styleId="a8">
    <w:autoRedefine/>
    <w:name w:val="No Spacing"/>
    <w:link w:val="a9"/>
    <w:uiPriority w:val="1"/>
    <w:qFormat/>
    <w:rPr>
      <w:rFonts w:ascii="Calibri" w:hAnsi="Calibri"/>
      <w:sz w:val="22"/>
      <w:szCs w:val="22"/>
    </w:rPr>
  </w:style>
  <w:style w:type="character" w:styleId="ad">
    <w:name w:val="page number"/>
    <w:basedOn w:val="a0"/>
    <w:uiPriority w:val="99"/>
    <w:semiHidden/>
    <w:rsid w:val="0034185A"/>
  </w:style>
  <w:style w:type="paragraph" w:customStyle="1" w:styleId="3">
    <w:autoRedefine/>
    <w:name w:val="样式3"/>
    <w:basedOn w:val="a"/>
    <w:link w:val="30"/>
    <w:rsid w:val="00B339FC"/>
    <w:pPr>
      <w:framePr w:hSpace="181" w:wrap="around" w:vAnchor="text" w:hAnchor="page" w:xAlign="center" w:y="1"/>
      <w:adjustRightInd w:val="0"/>
      <w:snapToGrid w:val="0"/>
      <w:spacing w:beforeLines="100" w:line="360" w:lineRule="auto"/>
      <w:ind w:firstLineChars="200" w:firstLine="480"/>
      <w:suppressOverlap/>
    </w:pPr>
    <w:rPr>
      <w:rFonts w:ascii="华文中宋" w:eastAsia="华文中宋" w:hAnsi="华文中宋"/>
      <w:kern w:val="0"/>
      <w:sz w:val="32"/>
      <w:szCs w:val="32"/>
    </w:rPr>
  </w:style>
  <w:style w:type="paragraph" w:styleId="1">
    <w:name w:val="heading 1"/>
    <w:link w:val="10"/>
    <w:autoRedefine/>
    <w:qFormat/>
    <w:pPr>
      <w:keepNext/>
      <w:keepLines/>
      <w:tabs>
        <w:tab w:val="left" w:pos="425"/>
      </w:tabs>
      <w:topLinePunct/>
      <w:snapToGrid w:val="0"/>
      <w:spacing w:before="480" w:after="240" w:line="420" w:lineRule="atLeast"/>
      <w:jc w:val="center"/>
      <w:textAlignment w:val="baseline"/>
      <w:outlineLvl w:val="0"/>
      <w:widowControl/>
    </w:pPr>
    <w:rPr>
      <w:rFonts w:eastAsia="黑体"/>
      <w:bCs/>
      <w:kern w:val="2"/>
      <w:sz w:val="32"/>
      <w:szCs w:val="24"/>
    </w:rPr>
  </w:style>
  <w:style w:type="paragraph" w:styleId="2">
    <w:name w:val="heading 2"/>
    <w:link w:val="20"/>
    <w:autoRedefine/>
    <w:qFormat/>
    <w:pPr>
      <w:keepNext/>
      <w:keepLines/>
      <w:topLinePunct/>
      <w:snapToGrid w:val="0"/>
      <w:spacing w:before="360" w:after="360" w:line="360" w:lineRule="atLeast"/>
      <w:jc w:val="both"/>
      <w:textAlignment w:val="baseline"/>
      <w:outlineLvl w:val="1"/>
      <w:widowControl/>
    </w:pPr>
    <w:rPr>
      <w:rFonts w:eastAsia="黑体"/>
      <w:bCs/>
      <w:kern w:val="2"/>
      <w:sz w:val="28"/>
      <w:szCs w:val="28"/>
    </w:rPr>
  </w:style>
  <w:style w:type="paragraph" w:styleId="cw2">
    <w:name w:val="heading 3"/>
    <w:link w:val="cw15"/>
    <w:autoRedefine/>
    <w:qFormat/>
    <w:pPr>
      <w:keepLines/>
      <w:tabs>
        <w:tab w:val="left" w:pos="730"/>
      </w:tabs>
      <w:topLinePunct/>
      <w:snapToGrid w:val="0"/>
      <w:spacing w:before="240" w:after="240" w:line="314" w:lineRule="atLeast"/>
      <w:jc w:val="both"/>
      <w:textAlignment w:val="baseline"/>
      <w:outlineLvl w:val="2"/>
      <w:keepNext/>
      <w:widowControl/>
    </w:pPr>
    <w:rPr>
      <w:rFonts w:eastAsia="黑体"/>
      <w:kern w:val="2"/>
      <w:sz w:val="24"/>
      <w:szCs w:val="24"/>
    </w:rPr>
  </w:style>
  <w:style w:type="paragraph" w:styleId="4">
    <w:name w:val="heading 4"/>
    <w:link w:val="40"/>
    <w:autoRedefine/>
    <w:semiHidden/>
    <w:unhideWhenUsed/>
    <w:qFormat/>
    <w:pPr>
      <w:keepLines/>
      <w:topLinePunct/>
      <w:adjustRightInd w:val="0"/>
      <w:snapToGrid w:val="0"/>
      <w:spacing w:before="120" w:after="120" w:line="314" w:lineRule="atLeast"/>
      <w:ind w:firstLineChars="0" w:firstLine="454"/>
      <w:jc w:val="both"/>
      <w:textAlignment w:val="baseline"/>
      <w:outlineLvl w:val="3"/>
      <w:keepNext/>
      <w:widowControl/>
    </w:pPr>
    <w:rPr>
      <w:rFonts w:eastAsia="黑体"/>
      <w:bCs/>
      <w:kern w:val="2"/>
      <w:sz w:val="24"/>
      <w:szCs w:val="24"/>
    </w:rPr>
  </w:style>
  <w:style w:type="paragraph" w:styleId="5">
    <w:name w:val="heading 5"/>
    <w:link w:val="50"/>
    <w:autoRedefine/>
    <w:semiHidden/>
    <w:unhideWhenUsed/>
    <w:qFormat/>
    <w:pPr>
      <w:keepLines/>
      <w:topLinePunct/>
      <w:snapToGrid w:val="0"/>
      <w:spacing w:before="120" w:after="120" w:line="314" w:lineRule="atLeast"/>
      <w:ind w:firstLineChars="0" w:firstLine="454"/>
      <w:jc w:val="both"/>
      <w:textAlignment w:val="baseline"/>
      <w:outlineLvl w:val="4"/>
    </w:pPr>
    <w:rPr>
      <w:rFonts w:eastAsia="黑体"/>
      <w:bCs/>
      <w:kern w:val="2"/>
      <w:sz w:val="24"/>
      <w:szCs w:val="24"/>
    </w:rPr>
  </w:style>
  <w:style w:type="paragraph" w:styleId="6">
    <w:name w:val="heading 6"/>
    <w:link w:val="60"/>
    <w:autoRedefine/>
    <w:semiHidden/>
    <w:unhideWhenUsed/>
    <w:qFormat/>
    <w:pPr>
      <w:topLinePunct/>
      <w:snapToGrid w:val="0"/>
      <w:spacing w:line="314" w:lineRule="atLeast"/>
      <w:ind w:firstLineChars="0" w:firstLine="454"/>
      <w:jc w:val="both"/>
      <w:textAlignment w:val="baseline"/>
      <w:outlineLvl w:val="5"/>
      <w:keepLines/>
    </w:pPr>
    <w:rPr>
      <w:rFonts w:eastAsia="黑体"/>
      <w:kern w:val="2"/>
      <w:sz w:val="24"/>
      <w:szCs w:val="24"/>
    </w:rPr>
  </w:style>
  <w:style w:type="paragraph" w:styleId="7">
    <w:name w:val="heading 7"/>
    <w:next w:val="a"/>
    <w:link w:val="70"/>
    <w:autoRedefine/>
    <w:semiHidden/>
    <w:unhideWhenUsed/>
    <w:pPr>
      <w:keepLines/>
      <w:snapToGrid w:val="0"/>
      <w:spacing w:line="240" w:lineRule="atLeast"/>
      <w:ind w:firstLineChars="0" w:firstLine="454"/>
      <w:jc w:val="both"/>
      <w:outlineLvl w:val="6"/>
    </w:pPr>
    <w:rPr>
      <w:rFonts w:eastAsiaTheme="majorEastAsia"/>
      <w:bCs/>
      <w:kern w:val="2"/>
      <w:sz w:val="24"/>
      <w:szCs w:val="24"/>
    </w:rPr>
  </w:style>
  <w:style w:type="paragraph" w:styleId="8">
    <w:name w:val="heading 8"/>
    <w:next w:val="a"/>
    <w:link w:val="80"/>
    <w:autoRedefine/>
    <w:semiHidden/>
    <w:unhideWhenUsed/>
    <w:pPr>
      <w:keepNext/>
      <w:keepLines/>
      <w:spacing w:before="240" w:after="64" w:line="320" w:lineRule="atLeast"/>
      <w:jc w:val="both"/>
      <w:outlineLvl w:val="7"/>
    </w:pPr>
    <w:rPr>
      <w:rFonts w:asciiTheme="majorHAnsi" w:eastAsiaTheme="majorEastAsia" w:hAnsiTheme="majorHAnsi" w:cstheme="majorBidi"/>
      <w:kern w:val="2"/>
      <w:sz w:val="24"/>
      <w:szCs w:val="24"/>
    </w:rPr>
  </w:style>
  <w:style w:type="paragraph" w:styleId="9">
    <w:name w:val="heading 9"/>
    <w:next w:val="a"/>
    <w:link w:val="90"/>
    <w:autoRedefine/>
    <w:semiHidden/>
    <w:unhideWhenUsed/>
    <w:pPr>
      <w:keepNext/>
      <w:keepLines/>
      <w:spacing w:before="240" w:after="64" w:line="320" w:lineRule="atLeast"/>
      <w:jc w:val="both"/>
      <w:outlineLvl w:val="8"/>
    </w:pPr>
    <w:rPr>
      <w:rFonts w:asciiTheme="majorHAnsi" w:eastAsiaTheme="majorEastAsia" w:hAnsiTheme="majorHAnsi" w:cstheme="majorBidi"/>
      <w:kern w:val="2"/>
      <w:sz w:val="21"/>
      <w:szCs w:val="21"/>
    </w:rPr>
  </w:style>
  <w:style w:type="paragraph" w:styleId="TOC3">
    <w:name w:val="toc 3"/>
    <w:autoRedefine/>
    <w:uiPriority w:val="39"/>
    <w:pPr>
      <w:tabs>
        <w:tab w:val="right" w:leader="middleDot" w:pos="9120"/>
      </w:tabs>
      <w:topLinePunct/>
      <w:snapToGrid w:val="0"/>
      <w:spacing w:before="120" w:after="120" w:line="360" w:lineRule="atLeast"/>
      <w:jc w:val="both"/>
      <w:textAlignment w:val="baseline"/>
    </w:pPr>
    <w:rPr>
      <w:rFonts w:eastAsia="黑体"/>
      <w:noProof/>
      <w:kern w:val="2"/>
      <w:sz w:val="28"/>
      <w:szCs w:val="24"/>
    </w:rPr>
    <w:semiHidden/>
    <w:unhideWhenUsed/>
  </w:style>
  <w:style w:type="paragraph" w:styleId="TOC2">
    <w:name w:val="toc 2"/>
    <w:autoRedefine/>
    <w:uiPriority w:val="39"/>
    <w:pPr>
      <w:tabs>
        <w:tab w:val="right" w:leader="dot" w:pos="9345"/>
      </w:tabs>
      <w:topLinePunct/>
      <w:adjustRightInd w:val="0"/>
      <w:snapToGrid w:val="0"/>
      <w:spacing w:before="120" w:after="120" w:line="380" w:lineRule="atLeast"/>
      <w:jc w:val="both"/>
      <w:textAlignment w:val="baseline"/>
      <w:keepNext/>
      <w:keepLines/>
      <w:widowControl/>
    </w:pPr>
    <w:rPr>
      <w:rFonts w:eastAsia="黑体"/>
      <w:kern w:val="2"/>
      <w:sz w:val="28"/>
      <w:szCs w:val="28"/>
    </w:rPr>
  </w:style>
  <w:style w:type="paragraph" w:customStyle="1" w:styleId="cw7">
    <w:name w:val="图示注解"/>
    <w:autoRedefine/>
    <w:qFormat/>
    <w:pPr>
      <w:jc w:val="both"/>
    </w:pPr>
    <w:rPr>
      <w:kern w:val="2"/>
      <w:sz w:val="21"/>
      <w:szCs w:val="21"/>
    </w:rPr>
    <w:semiHidden/>
    <w:unhideWhenUsed/>
  </w:style>
  <w:style w:type="paragraph" w:customStyle="1" w:styleId="cw8">
    <w:name w:val="附录标题"/>
    <w:autoRedefine/>
    <w:qFormat/>
    <w:pPr>
      <w:keepNext/>
      <w:keepLines/>
      <w:spacing w:before="360" w:after="240"/>
      <w:jc w:val="center"/>
      <w:outlineLvl w:val="0"/>
    </w:pPr>
    <w:rPr>
      <w:rFonts w:eastAsia="黑体"/>
      <w:bCs/>
      <w:kern w:val="2"/>
      <w:sz w:val="32"/>
      <w:szCs w:val="24"/>
    </w:rPr>
    <w:semiHidden/>
    <w:unhideWhenUsed/>
  </w:style>
  <w:style w:type="paragraph" w:customStyle="1" w:styleId="cw9">
    <w:name w:val="表内段落"/>
    <w:autoRedefine/>
    <w:qFormat/>
    <w:pPr>
      <w:topLinePunct/>
      <w:snapToGrid w:val="0"/>
      <w:spacing w:line="280" w:lineRule="atLeast"/>
      <w:jc w:val="center"/>
      <w:textAlignment w:val="baseline"/>
    </w:pPr>
    <w:rPr>
      <w:kern w:val="2"/>
      <w:sz w:val="21"/>
      <w:szCs w:val="24"/>
    </w:rPr>
  </w:style>
  <w:style w:type="paragraph" w:customStyle="1" w:styleId="cw10">
    <w:name w:val="公式段落"/>
    <w:qFormat/>
    <w:pPr>
      <w:keepLines/>
      <w:topLinePunct/>
      <w:adjustRightInd w:val="0"/>
      <w:snapToGrid w:val="0"/>
      <w:spacing w:before="20" w:after="20" w:line="324" w:lineRule="auto"/>
      <w:jc w:val="both"/>
      <w:textAlignment w:val="baseline"/>
    </w:pPr>
    <w:rPr>
      <w:kern w:val="2"/>
      <w:sz w:val="24"/>
      <w:szCs w:val="24"/>
    </w:rPr>
    <w:semiHidden/>
    <w:unhideWhenUsed/>
  </w:style>
  <w:style w:type="character" w:customStyle="1" w:styleId="40">
    <w:name w:val="标题 4 字符"/>
    <w:link w:val="4"/>
    <w:semiHidden/>
    <w:unhideWhenUsed/>
    <w:rPr>
      <w:rFonts w:eastAsia="黑体"/>
      <w:bCs/>
      <w:kern w:val="2"/>
      <w:sz w:val="24"/>
      <w:szCs w:val="24"/>
    </w:rPr>
  </w:style>
  <w:style w:type="paragraph" w:customStyle="1" w:styleId="cw11">
    <w:name w:val="表头段落"/>
    <w:autoRedefine/>
    <w:qFormat/>
    <w:pPr>
      <w:topLinePunct/>
      <w:snapToGrid w:val="0"/>
      <w:spacing w:line="280" w:lineRule="atLeast"/>
      <w:jc w:val="center"/>
      <w:textAlignment w:val="baseline"/>
    </w:pPr>
    <w:rPr>
      <w:b/>
      <w:kern w:val="2"/>
      <w:sz w:val="21"/>
      <w:szCs w:val="24"/>
    </w:rPr>
  </w:style>
  <w:style w:type="paragraph" w:customStyle="1" w:styleId="cw12">
    <w:name w:val="表格标题"/>
    <w:autoRedefine/>
    <w:qFormat/>
    <w:pPr>
      <w:keepNext/>
      <w:topLinePunct/>
      <w:adjustRightInd w:val="0"/>
      <w:snapToGrid w:val="0"/>
      <w:spacing w:before="20" w:after="20" w:line="324" w:lineRule="auto"/>
      <w:jc w:val="center"/>
      <w:textAlignment w:val="baseline"/>
      <w:keepLines/>
    </w:pPr>
    <w:rPr>
      <w:rFonts w:asciiTheme="majorHAnsi" w:eastAsia="黑体" w:hAnsiTheme="majorHAnsi" w:cstheme="majorBidi"/>
      <w:kern w:val="2"/>
      <w:sz w:val="22"/>
      <w:szCs w:val="24"/>
    </w:rPr>
  </w:style>
  <w:style w:type="paragraph" w:customStyle="1" w:styleId="cw13">
    <w:name w:val="图示标题"/>
    <w:autoRedefine/>
    <w:qFormat/>
    <w:pPr>
      <w:keepLines/>
      <w:topLinePunct/>
      <w:adjustRightInd w:val="0"/>
      <w:snapToGrid w:val="0"/>
      <w:spacing w:before="60"/>
      <w:jc w:val="center"/>
      <w:textAlignment w:val="baseline"/>
    </w:pPr>
    <w:rPr>
      <w:rFonts w:eastAsia="黑体"/>
      <w:kern w:val="2"/>
      <w:sz w:val="22"/>
      <w:szCs w:val="24"/>
    </w:rPr>
  </w:style>
  <w:style w:type="paragraph" w:styleId="TOC4">
    <w:name w:val="toc 4"/>
    <w:autoRedefine/>
    <w:uiPriority w:val="39"/>
    <w:semiHidden/>
    <w:unhideWhenUsed/>
    <w:pPr>
      <w:tabs>
        <w:tab w:val="right" w:leader="middleDot" w:pos="9120"/>
      </w:tabs>
      <w:topLinePunct/>
      <w:snapToGrid w:val="0"/>
      <w:spacing w:before="120" w:after="120" w:line="320" w:lineRule="atLeast"/>
      <w:jc w:val="both"/>
      <w:textAlignment w:val="baseline"/>
    </w:pPr>
    <w:rPr>
      <w:rFonts w:eastAsia="黑体"/>
      <w:noProof/>
      <w:kern w:val="2"/>
      <w:sz w:val="24"/>
      <w:szCs w:val="24"/>
    </w:rPr>
  </w:style>
  <w:style w:type="paragraph" w:customStyle="1" w:styleId="cw14">
    <w:name w:val="标题附加"/>
    <w:autoRedefine/>
    <w:qFormat/>
    <w:pPr>
      <w:keepLines/>
      <w:topLinePunct/>
      <w:adjustRightInd w:val="0"/>
      <w:snapToGrid w:val="0"/>
      <w:spacing w:before="360" w:after="240"/>
      <w:jc w:val="center"/>
      <w:textAlignment w:val="baseline"/>
      <w:outlineLvl w:val="0"/>
      <w:keepNext/>
      <w:widowControl/>
    </w:pPr>
    <w:rPr>
      <w:rFonts w:eastAsia="黑体"/>
      <w:bCs/>
      <w:kern w:val="2"/>
      <w:sz w:val="32"/>
      <w:szCs w:val="24"/>
    </w:rPr>
    <w:semiHidden/>
    <w:unhideWhenUsed/>
  </w:style>
  <w:style w:type="character" w:customStyle="1" w:styleId="20">
    <w:name w:val="标题 2 字符"/>
    <w:link w:val="2"/>
    <w:semiHidden/>
    <w:unhideWhenUsed/>
    <w:rPr>
      <w:rFonts w:eastAsia="黑体"/>
      <w:bCs/>
      <w:kern w:val="2"/>
      <w:sz w:val="28"/>
      <w:szCs w:val="28"/>
    </w:rPr>
  </w:style>
  <w:style w:type="character" w:customStyle="1" w:styleId="cw15">
    <w:name w:val="标题 3 字符"/>
    <w:link w:val="cw2"/>
    <w:semiHidden/>
    <w:unhideWhenUsed/>
    <w:rPr>
      <w:rFonts w:eastAsia="黑体"/>
      <w:kern w:val="2"/>
      <w:sz w:val="24"/>
      <w:szCs w:val="24"/>
    </w:rPr>
  </w:style>
  <w:style w:type="character" w:customStyle="1" w:styleId="50">
    <w:name w:val="标题 5 字符"/>
    <w:link w:val="5"/>
    <w:semiHidden/>
    <w:unhideWhenUsed/>
    <w:rPr>
      <w:rFonts w:eastAsia="黑体"/>
      <w:bCs/>
      <w:kern w:val="2"/>
      <w:sz w:val="24"/>
      <w:szCs w:val="24"/>
    </w:rPr>
  </w:style>
  <w:style w:type="character" w:customStyle="1" w:styleId="60">
    <w:name w:val="标题 6 字符"/>
    <w:link w:val="6"/>
    <w:semiHidden/>
    <w:unhideWhenUsed/>
    <w:rPr>
      <w:rFonts w:eastAsia="黑体"/>
      <w:kern w:val="2"/>
      <w:sz w:val="24"/>
      <w:szCs w:val="24"/>
    </w:rPr>
  </w:style>
  <w:style w:type="paragraph" w:customStyle="1" w:styleId="cw16">
    <w:name w:val="文献段落"/>
    <w:autoRedefine/>
    <w:unhideWhenUsed/>
    <w:qFormat/>
    <w:rsid w:val="003D7F2F"/>
    <w:pPr>
      <w:topLinePunct/>
      <w:autoSpaceDE w:val="0"/>
      <w:autoSpaceDN w:val="0"/>
      <w:adjustRightInd w:val="0"/>
      <w:snapToGrid w:val="0"/>
      <w:spacing w:before="60" w:after="60" w:line="360" w:lineRule="auto"/>
      <w:ind w:leftChars="0" w:left="420" w:hangingChars="200" w:hanging="420"/>
      <w:jc w:val="both"/>
      <w:textAlignment w:val="baseline"/>
    </w:pPr>
    <w:rPr>
      <w:kern w:val="2"/>
      <w:sz w:val="21"/>
      <w:szCs w:val="24"/>
    </w:rPr>
  </w:style>
  <w:style w:type="paragraph" w:customStyle="1" w:styleId="cw17">
    <w:name w:val="表左段落"/>
    <w:autoRedefine/>
    <w:qFormat/>
    <w:pPr>
      <w:topLinePunct/>
      <w:adjustRightInd w:val="0"/>
      <w:snapToGrid w:val="0"/>
      <w:spacing w:line="280" w:lineRule="atLeast"/>
      <w:mirrorIndents/>
      <w:jc w:val="center"/>
      <w:textAlignment w:val="baseline"/>
    </w:pPr>
    <w:rPr>
      <w:kern w:val="2"/>
      <w:sz w:val="21"/>
      <w:szCs w:val="24"/>
    </w:rPr>
  </w:style>
  <w:style w:type="paragraph" w:customStyle="1" w:styleId="cw18">
    <w:name w:val="表右段落"/>
    <w:autoRedefine/>
    <w:qFormat/>
    <w:pPr>
      <w:topLinePunct/>
      <w:adjustRightInd w:val="0"/>
      <w:snapToGrid w:val="0"/>
      <w:spacing w:line="280" w:lineRule="atLeast"/>
      <w:jc w:val="center"/>
      <w:textAlignment w:val="baseline"/>
    </w:pPr>
    <w:rPr>
      <w:kern w:val="2"/>
      <w:sz w:val="21"/>
      <w:szCs w:val="24"/>
    </w:rPr>
  </w:style>
  <w:style w:type="paragraph" w:customStyle="1" w:styleId="ae">
    <w:name w:val="嵌图段落"/>
    <w:autoRedefine/>
    <w:qFormat/>
    <w:pPr>
      <w:topLinePunct/>
      <w:adjustRightInd w:val="0"/>
      <w:snapToGrid w:val="0"/>
      <w:spacing w:line="420" w:lineRule="atLeast"/>
      <w:ind w:firstLineChars="0" w:firstLine="454"/>
      <w:jc w:val="both"/>
      <w:textAlignment w:val="center"/>
    </w:pPr>
    <w:rPr>
      <w:bCs/>
      <w:kern w:val="2"/>
      <w:sz w:val="24"/>
      <w:szCs w:val="24"/>
    </w:rPr>
    <w:semiHidden/>
    <w:unhideWhenUsed/>
  </w:style>
  <w:style w:type="paragraph" w:customStyle="1" w:styleId="af">
    <w:name w:val="尾注内容"/>
    <w:autoRedefine/>
    <w:semiHidden/>
    <w:unhideWhenUsed/>
    <w:qFormat/>
    <w:pPr>
      <w:topLinePunct/>
      <w:snapToGrid w:val="0"/>
      <w:jc w:val="both"/>
      <w:textAlignment w:val="baseline"/>
    </w:pPr>
    <w:rPr>
      <w:kern w:val="2"/>
      <w:sz w:val="21"/>
      <w:szCs w:val="24"/>
    </w:rPr>
  </w:style>
  <w:style w:type="character" w:customStyle="1" w:styleId="af0">
    <w:name w:val="尾注标记"/>
    <w:uiPriority w:val="1"/>
    <w:semiHidden/>
    <w:unhideWhenUsed/>
    <w:qFormat/>
    <w:rPr>
      <w:vertAlign w:val="superscript"/>
    </w:rPr>
  </w:style>
  <w:style w:type="paragraph" w:customStyle="1" w:styleId="af1">
    <w:name w:val="脚注内容"/>
    <w:autoRedefine/>
    <w:semiHidden/>
    <w:unhideWhenUsed/>
    <w:qFormat/>
    <w:pPr>
      <w:topLinePunct/>
      <w:snapToGrid w:val="0"/>
      <w:jc w:val="both"/>
      <w:textAlignment w:val="baseline"/>
    </w:pPr>
    <w:rPr>
      <w:kern w:val="2"/>
      <w:sz w:val="21"/>
      <w:szCs w:val="24"/>
    </w:rPr>
  </w:style>
  <w:style w:type="character" w:customStyle="1" w:styleId="af2">
    <w:name w:val="脚注标记"/>
    <w:uiPriority w:val="1"/>
    <w:semiHidden/>
    <w:unhideWhenUsed/>
    <w:qFormat/>
    <w:rPr>
      <w:rFonts w:asciiTheme="minorEastAsia" w:eastAsiaTheme="minorEastAsia"/>
      <w:sz w:val="21"/>
      <w:vertAlign w:val="superscript"/>
    </w:rPr>
  </w:style>
  <w:style w:type="paragraph" w:customStyle="1" w:styleId="af3">
    <w:name w:val="图题目录"/>
    <w:autoRedefine/>
    <w:semiHidden/>
    <w:unhideWhenUsed/>
    <w:qFormat/>
    <w:pPr>
      <w:tabs>
        <w:tab w:val="right" w:leader="dot" w:pos="9345"/>
      </w:tabs>
      <w:topLinePunct/>
      <w:snapToGrid w:val="0"/>
      <w:spacing w:before="120" w:after="120" w:line="420" w:lineRule="atLeast"/>
      <w:jc w:val="both"/>
      <w:textAlignment w:val="baseline"/>
      <w:keepLines/>
    </w:pPr>
    <w:rPr>
      <w:rFonts w:eastAsia="黑体"/>
      <w:kern w:val="2"/>
      <w:sz w:val="28"/>
      <w:szCs w:val="24"/>
    </w:rPr>
  </w:style>
  <w:style w:type="paragraph" w:customStyle="1" w:styleId="af4">
    <w:name w:val="表题目录"/>
    <w:autoRedefine/>
    <w:unhideWhenUsed/>
    <w:qFormat/>
    <w:pPr>
      <w:tabs>
        <w:tab w:val="right" w:leader="dot" w:pos="9345"/>
      </w:tabs>
      <w:topLinePunct/>
      <w:snapToGrid w:val="0"/>
      <w:spacing w:before="120" w:after="120" w:line="420" w:lineRule="atLeast"/>
      <w:jc w:val="both"/>
      <w:textAlignment w:val="baseline"/>
      <w:keepLines/>
    </w:pPr>
    <w:rPr>
      <w:rFonts w:eastAsia="黑体"/>
      <w:kern w:val="2"/>
      <w:sz w:val="28"/>
      <w:szCs w:val="24"/>
    </w:rPr>
  </w:style>
  <w:style w:type="paragraph" w:customStyle="1" w:styleId="af5">
    <w:name w:val="论文题目"/>
    <w:link w:val="Char"/>
    <w:autoRedefine/>
    <w:qFormat/>
    <w:pPr>
      <w:jc w:val="center"/>
    </w:pPr>
    <w:rPr>
      <w:rFonts w:eastAsia="黑体"/>
      <w:iCs/>
      <w:kern w:val="2"/>
      <w:sz w:val="44"/>
      <w:szCs w:val="24"/>
    </w:rPr>
    <w:semiHidden/>
    <w:unhideWhenUsed/>
  </w:style>
  <w:style w:type="paragraph" w:customStyle="1" w:styleId="af6">
    <w:name w:val="中文摘要标题"/>
    <w:next w:val="a"/>
    <w:autoRedefine/>
    <w:qFormat/>
    <w:pPr>
      <w:keepLines/>
      <w:snapToGrid w:val="0"/>
      <w:spacing w:before="240" w:after="240" w:line="500" w:lineRule="atLeast"/>
      <w:jc w:val="center"/>
      <w:outlineLvl w:val="0"/>
      <w:keepNext/>
      <w:widowControl/>
    </w:pPr>
    <w:rPr>
      <w:rFonts w:eastAsia="黑体"/>
      <w:kern w:val="2"/>
      <w:sz w:val="32"/>
      <w:szCs w:val="24"/>
    </w:rPr>
  </w:style>
  <w:style w:type="character" w:customStyle="1" w:styleId="Char">
    <w:name w:val="论文题目 Char"/>
    <w:link w:val="af5"/>
    <w:uiPriority w:val="1"/>
    <w:semiHidden/>
    <w:unhideWhenUsed/>
    <w:rPr>
      <w:rFonts w:eastAsia="黑体"/>
      <w:iCs/>
      <w:kern w:val="2"/>
      <w:sz w:val="44"/>
      <w:szCs w:val="24"/>
    </w:rPr>
  </w:style>
  <w:style w:type="paragraph" w:customStyle="1" w:styleId="af7">
    <w:name w:val="正文页眉"/>
    <w:autoRedefine/>
    <w:qFormat/>
    <w:pPr>
      <w:jc w:val="center"/>
    </w:pPr>
    <w:rPr>
      <w:rFonts w:ascii="华文楷体" w:eastAsia="华文楷体" w:hAnsi="华文楷体"/>
      <w:bCs/>
      <w:noProof/>
      <w:kern w:val="2"/>
      <w:sz w:val="28"/>
      <w:szCs w:val="28"/>
    </w:rPr>
  </w:style>
  <w:style w:type="paragraph" w:customStyle="1" w:styleId="af8">
    <w:name w:val="非正文页脚"/>
    <w:autoRedefine/>
    <w:qFormat/>
    <w:pPr>
      <w:pBdr>
        <w:top w:val="single" w:sz="4" w:space="0" w:color="auto"/>
      </w:pBdr>
      <w:spacing w:line="280" w:lineRule="atLeast"/>
      <w:jc w:val="center"/>
    </w:pPr>
    <w:rPr>
      <w:kern w:val="2"/>
      <w:sz w:val="21"/>
      <w:szCs w:val="24"/>
    </w:rPr>
  </w:style>
  <w:style w:type="paragraph" w:customStyle="1" w:styleId="afa">
    <w:name w:val="附录内容"/>
    <w:autoRedefine/>
    <w:qFormat/>
    <w:pPr>
      <w:jc w:val="both"/>
    </w:pPr>
    <w:rPr>
      <w:kern w:val="2"/>
      <w:sz w:val="24"/>
      <w:szCs w:val="24"/>
    </w:rPr>
    <w:semiHidden/>
    <w:unhideWhenUsed/>
  </w:style>
  <w:style w:type="paragraph" w:customStyle="1" w:styleId="afb">
    <w:name w:val="英文摘要"/>
    <w:autoRedefine/>
    <w:qFormat/>
    <w:pPr>
      <w:spacing w:line="300" w:lineRule="auto"/>
      <w:ind w:firstLineChars="200" w:firstLine="560"/>
      <w:jc w:val="both"/>
    </w:pPr>
    <w:rPr>
      <w:kern w:val="2"/>
      <w:sz w:val="24"/>
      <w:szCs w:val="24"/>
    </w:rPr>
  </w:style>
  <w:style w:type="paragraph" w:customStyle="1" w:styleId="afc">
    <w:name w:val="致谢内容"/>
    <w:autoRedefine/>
    <w:qFormat/>
    <w:pPr>
      <w:jc w:val="both"/>
    </w:pPr>
    <w:rPr>
      <w:kern w:val="2"/>
      <w:sz w:val="24"/>
      <w:szCs w:val="24"/>
    </w:rPr>
    <w:semiHidden/>
    <w:unhideWhenUsed/>
  </w:style>
  <w:style w:type="character" w:customStyle="1" w:styleId="afd">
    <w:name w:val="关键词头"/>
    <w:uiPriority w:val="1"/>
    <w:qFormat/>
    <w:rPr>
      <w:rFonts w:eastAsia="黑体"/>
      <w:b/>
      <w:sz w:val="28"/>
    </w:rPr>
  </w:style>
  <w:style w:type="paragraph" w:customStyle="1" w:styleId="afe">
    <w:name w:val="关键词段落"/>
    <w:autoRedefine/>
    <w:qFormat/>
    <w:pPr>
      <w:spacing w:before="440"/>
      <w:jc w:val="both"/>
    </w:pPr>
    <w:rPr>
      <w:kern w:val="2"/>
      <w:sz w:val="24"/>
      <w:szCs w:val="24"/>
    </w:rPr>
  </w:style>
  <w:style w:type="paragraph" w:customStyle="1" w:styleId="aff">
    <w:name w:val="中文摘要"/>
    <w:autoRedefine/>
    <w:qFormat/>
    <w:pPr>
      <w:snapToGrid w:val="0"/>
      <w:spacing w:line="300" w:lineRule="auto"/>
      <w:ind w:firstLineChars="200" w:firstLine="200"/>
      <w:jc w:val="both"/>
    </w:pPr>
    <w:rPr>
      <w:kern w:val="2"/>
      <w:sz w:val="24"/>
      <w:szCs w:val="24"/>
    </w:rPr>
  </w:style>
  <w:style w:type="paragraph" w:customStyle="1" w:styleId="aff0">
    <w:name w:val="表底段落"/>
    <w:autoRedefine/>
    <w:qFormat/>
    <w:pPr>
      <w:spacing w:line="280" w:lineRule="atLeast"/>
      <w:jc w:val="center"/>
    </w:pPr>
    <w:rPr>
      <w:kern w:val="2"/>
      <w:sz w:val="21"/>
      <w:szCs w:val="24"/>
    </w:rPr>
  </w:style>
  <w:style w:type="paragraph" w:customStyle="1" w:styleId="aff1">
    <w:name w:val="致谢标题"/>
    <w:autoRedefine/>
    <w:qFormat/>
    <w:pPr>
      <w:keepNext/>
      <w:keepLines/>
      <w:jc w:val="center"/>
    </w:pPr>
    <w:rPr>
      <w:rFonts w:eastAsia="黑体"/>
      <w:bCs/>
      <w:kern w:val="2"/>
      <w:sz w:val="32"/>
      <w:szCs w:val="24"/>
    </w:rPr>
  </w:style>
  <w:style w:type="character" w:customStyle="1" w:styleId="90">
    <w:name w:val="标题 9 字符"/>
    <w:link w:val="9"/>
    <w:semiHidden/>
    <w:uiPriority w:val="1"/>
    <w:unhideWhenUsed/>
    <w:rPr>
      <w:rFonts w:asciiTheme="majorHAnsi" w:eastAsiaTheme="majorEastAsia" w:hAnsiTheme="majorHAnsi" w:cstheme="majorBidi"/>
      <w:kern w:val="2"/>
      <w:sz w:val="21"/>
      <w:szCs w:val="21"/>
    </w:rPr>
  </w:style>
  <w:style w:type="character" w:customStyle="1" w:styleId="80">
    <w:name w:val="标题 8 字符"/>
    <w:link w:val="8"/>
    <w:semiHidden/>
    <w:uiPriority w:val="1"/>
    <w:unhideWhenUsed/>
    <w:rPr>
      <w:rFonts w:asciiTheme="majorHAnsi" w:eastAsiaTheme="majorEastAsia" w:hAnsiTheme="majorHAnsi" w:cstheme="majorBidi"/>
      <w:kern w:val="2"/>
      <w:sz w:val="24"/>
      <w:szCs w:val="24"/>
    </w:rPr>
  </w:style>
  <w:style w:type="character" w:customStyle="1" w:styleId="70">
    <w:name w:val="标题 7 字符"/>
    <w:link w:val="7"/>
    <w:semiHidden/>
    <w:uiPriority w:val="1"/>
    <w:unhideWhenUsed/>
    <w:rPr>
      <w:rFonts w:eastAsiaTheme="majorEastAsia"/>
      <w:bCs/>
      <w:kern w:val="2"/>
      <w:sz w:val="24"/>
      <w:szCs w:val="24"/>
    </w:rPr>
  </w:style>
  <w:style w:type="paragraph" w:customStyle="1" w:styleId="aff2">
    <w:name w:val="表格注解"/>
    <w:autoRedefine/>
    <w:qFormat/>
    <w:pPr>
      <w:jc w:val="both"/>
    </w:pPr>
    <w:rPr>
      <w:kern w:val="2"/>
      <w:sz w:val="21"/>
      <w:szCs w:val="21"/>
    </w:rPr>
    <w:semiHidden/>
    <w:unhideWhenUsed/>
  </w:style>
  <w:style w:type="character" w:customStyle="1" w:styleId="aff3">
    <w:name w:val="摘要词头"/>
    <w:uiPriority w:val="1"/>
    <w:qFormat/>
    <w:semiHidden/>
    <w:unhideWhenUsed/>
    <w:rPr>
      <w:rFonts w:eastAsia="黑体"/>
      <w:sz w:val="28"/>
    </w:rPr>
  </w:style>
  <w:style w:type="paragraph" w:customStyle="1" w:styleId="aff4">
    <w:name w:val="附加标题"/>
    <w:next w:val="a"/>
    <w:autoRedefine/>
    <w:qFormat/>
    <w:pPr>
      <w:snapToGrid w:val="0"/>
      <w:ind w:firstLineChars="800" w:firstLine="800"/>
      <w:jc w:val="center"/>
    </w:pPr>
    <w:rPr>
      <w:kern w:val="2"/>
      <w:sz w:val="30"/>
      <w:szCs w:val="24"/>
    </w:rPr>
    <w:semiHidden/>
    <w:unhideWhenUsed/>
  </w:style>
  <w:style w:type="paragraph" w:customStyle="1" w:styleId="aff5">
    <w:name w:val="表前空段"/>
    <w:autoRedefine/>
    <w:qFormat/>
    <w:pPr>
      <w:spacing w:line="180" w:lineRule="exact"/>
      <w:jc w:val="both"/>
    </w:pPr>
    <w:rPr>
      <w:kern w:val="2"/>
      <w:sz w:val="21"/>
      <w:szCs w:val="21"/>
    </w:rPr>
    <w:semiHidden/>
    <w:unhideWhenUsed/>
  </w:style>
  <w:style w:type="paragraph" w:customStyle="1" w:styleId="aff6">
    <w:name w:val="独图段落"/>
    <w:autoRedefine/>
    <w:qFormat/>
    <w:pPr>
      <w:adjustRightInd w:val="0"/>
      <w:snapToGrid w:val="0"/>
      <w:spacing w:line="360" w:lineRule="auto"/>
      <w:jc w:val="center"/>
    </w:pPr>
    <w:rPr>
      <w:kern w:val="2"/>
      <w:sz w:val="30"/>
      <w:szCs w:val="24"/>
    </w:rPr>
  </w:style>
  <w:style w:type="paragraph" w:customStyle="1" w:styleId="aff7">
    <w:name w:val="作者单位"/>
    <w:autoRedefine/>
    <w:qFormat/>
    <w:pPr>
      <w:spacing w:line="280" w:lineRule="atLeast"/>
      <w:jc w:val="center"/>
    </w:pPr>
    <w:rPr>
      <w:kern w:val="2"/>
      <w:sz w:val="21"/>
      <w:szCs w:val="24"/>
    </w:rPr>
    <w:semiHidden/>
    <w:unhideWhenUsed/>
  </w:style>
  <w:style w:type="paragraph" w:customStyle="1" w:styleId="aff8">
    <w:name w:val="论文作者"/>
    <w:autoRedefine/>
    <w:qFormat/>
    <w:pPr>
      <w:snapToGrid w:val="0"/>
      <w:spacing w:line="280" w:lineRule="atLeast"/>
      <w:jc w:val="center"/>
    </w:pPr>
    <w:rPr>
      <w:kern w:val="2"/>
      <w:sz w:val="21"/>
      <w:szCs w:val="24"/>
    </w:rPr>
    <w:semiHidden/>
    <w:unhideWhenUsed/>
  </w:style>
  <w:style w:type="paragraph" w:customStyle="1" w:styleId="aff9">
    <w:name w:val="表后空段"/>
    <w:autoRedefine/>
    <w:qFormat/>
    <w:pPr>
      <w:snapToGrid w:val="0"/>
      <w:spacing w:line="180" w:lineRule="exact"/>
      <w:jc w:val="both"/>
    </w:pPr>
    <w:rPr>
      <w:kern w:val="2"/>
      <w:sz w:val="21"/>
      <w:szCs w:val="21"/>
    </w:rPr>
    <w:semiHidden/>
    <w:unhideWhenUsed/>
  </w:style>
  <w:style w:type="table" w:customStyle="1" w:styleId="affc">
    <w:name w:val="三线表"/>
    <w:basedOn w:val="a1"/>
    <w:uiPriority w:val="99"/>
    <w:pPr>
      <w:snapToGrid w:val="0"/>
      <w:spacing w:line="300" w:lineRule="atLeast"/>
      <w:jc w:val="center"/>
    </w:pPr>
    <w:tblPr>
      <w:tblBorders>
        <w:top w:val="single" w:sz="12" w:space="0" w:color="auto"/>
        <w:bottom w:val="single" w:sz="12" w:space="0" w:color="auto"/>
      </w:tblBorders>
    </w:tblPr>
    <w:tblStylePr w:type="firstRow">
      <w:tblPr/>
      <w:tcPr>
        <w:tcBorders>
          <w:bottom w:val="single" w:sz="4" w:space="0" w:color="auto"/>
        </w:tcBorders>
      </w:tcPr>
    </w:tblStylePr>
    <w:semiHidden/>
    <w:unhideWhenUsed/>
  </w:style>
  <w:style w:type="paragraph" w:customStyle="1" w:styleId="affd">
    <w:name w:val="结论标题"/>
    <w:autoRedefine/>
    <w:qFormat/>
    <w:pPr>
      <w:spacing w:before="360" w:after="240"/>
      <w:jc w:val="center"/>
      <w:outlineLvl w:val="0"/>
    </w:pPr>
    <w:rPr>
      <w:rFonts w:eastAsia="黑体"/>
      <w:bCs/>
      <w:kern w:val="2"/>
      <w:sz w:val="32"/>
      <w:szCs w:val="24"/>
    </w:rPr>
    <w:semiHidden/>
    <w:unhideWhenUsed/>
  </w:style>
  <w:style w:type="paragraph" w:customStyle="1" w:styleId="affe">
    <w:name w:val="目录标题"/>
    <w:link w:val="afff"/>
    <w:autoRedefine/>
    <w:qFormat/>
    <w:rsid w:val="00575CF7"/>
    <w:pPr>
      <w:spacing w:before="360" w:after="240"/>
      <w:jc w:val="center"/>
      <w:outlineLvl w:val="0"/>
      <w:keepNext/>
      <w:keepLines/>
      <w:widowControl/>
    </w:pPr>
    <w:rPr>
      <w:rFonts w:eastAsia="黑体"/>
      <w:bCs/>
      <w:kern w:val="2"/>
      <w:sz w:val="32"/>
      <w:szCs w:val="24"/>
    </w:rPr>
  </w:style>
  <w:style w:type="character" w:customStyle="1" w:styleId="afff1">
    <w:name w:val="标题 字符"/>
    <w:link w:val="afff0"/>
    <w:semiHidden/>
    <w:uiPriority w:val="1"/>
    <w:unhideWhenUsed/>
    <w:rPr>
      <w:rFonts w:asciiTheme="majorHAnsi" w:hAnsiTheme="majorHAnsi" w:cstheme="majorBidi"/>
      <w:b/>
      <w:bCs/>
      <w:kern w:val="2"/>
      <w:sz w:val="32"/>
      <w:szCs w:val="32"/>
    </w:rPr>
  </w:style>
  <w:style w:type="paragraph" w:customStyle="1" w:styleId="afff2">
    <w:name w:val="文献标题"/>
    <w:autoRedefine/>
    <w:qFormat/>
    <w:pPr>
      <w:keepNext/>
      <w:spacing w:before="360" w:after="240"/>
      <w:jc w:val="center"/>
      <w:outlineLvl w:val="0"/>
    </w:pPr>
    <w:rPr>
      <w:rFonts w:eastAsia="黑体"/>
      <w:bCs/>
      <w:kern w:val="2"/>
      <w:sz w:val="32"/>
      <w:szCs w:val="24"/>
    </w:rPr>
  </w:style>
  <w:style w:type="character" w:customStyle="1" w:styleId="10">
    <w:name w:val="标题 1 字符"/>
    <w:link w:val="1"/>
    <w:uiPriority w:val="1"/>
    <w:semiHidden/>
    <w:unhideWhenUsed/>
    <w:rPr>
      <w:rFonts w:eastAsia="黑体"/>
      <w:bCs/>
      <w:kern w:val="2"/>
      <w:sz w:val="32"/>
      <w:szCs w:val="24"/>
    </w:rPr>
  </w:style>
  <w:style w:type="paragraph" w:customStyle="1" w:styleId="afff3">
    <w:name w:val="英文摘要标题"/>
    <w:autoRedefine/>
    <w:qFormat/>
    <w:pPr>
      <w:keepLines/>
      <w:snapToGrid w:val="0"/>
      <w:spacing w:before="240" w:after="240" w:line="500" w:lineRule="atLeast"/>
      <w:jc w:val="center"/>
      <w:outlineLvl w:val="0"/>
      <w:keepNext/>
      <w:widowControl/>
    </w:pPr>
    <w:rPr>
      <w:rFonts w:eastAsia="黑体"/>
      <w:kern w:val="2"/>
      <w:sz w:val="32"/>
      <w:szCs w:val="24"/>
    </w:rPr>
  </w:style>
  <w:style w:type="paragraph" w:styleId="afff4">
    <w:name w:val="footnote text"/>
    <w:link w:val="afff5"/>
    <w:autoRedefine/>
    <w:semiHidden/>
    <w:unhideWhenUsed/>
    <w:qFormat/>
    <w:rsid w:val="003332E0"/>
    <w:pPr>
      <w:widowControl w:val="0"/>
      <w:topLinePunct/>
      <w:adjustRightInd w:val="0"/>
      <w:snapToGrid w:val="0"/>
      <w:spacing w:before="20" w:after="20" w:line="420" w:lineRule="atLeast"/>
      <w:ind w:firstLineChars="0" w:firstLine="454"/>
      <w:jc w:val="both"/>
      <w:textAlignment w:val="baseline"/>
    </w:pPr>
    <w:rPr>
      <w:sz w:val="18"/>
      <w:szCs w:val="18"/>
      <w:kern w:val="2"/>
    </w:rPr>
  </w:style>
  <w:style w:type="character" w:customStyle="1" w:styleId="afff5">
    <w:name w:val="脚注文本 字符"/>
    <w:link w:val="afff4"/>
    <w:semiHidden/>
    <w:uiPriority w:val="1"/>
    <w:unhideWhenUsed/>
    <w:rPr>
      <w:kern w:val="2"/>
      <w:sz w:val="18"/>
      <w:szCs w:val="18"/>
    </w:rPr>
  </w:style>
  <w:style w:type="character" w:customStyle="1" w:styleId="afff8">
    <w:name w:val="文档结构图 字符"/>
    <w:link w:val="afff7"/>
    <w:semiHidden/>
    <w:uiPriority w:val="1"/>
    <w:unhideWhenUsed/>
    <w:rPr>
      <w:rFonts w:ascii="宋体"/>
      <w:kern w:val="2"/>
      <w:sz w:val="18"/>
      <w:szCs w:val="18"/>
    </w:rPr>
  </w:style>
  <w:style w:type="paragraph" w:styleId="TOC5">
    <w:name w:val="toc 5"/>
    <w:next w:val="a"/>
    <w:autoRedefine/>
    <w:semiHidden/>
    <w:unhideWhenUsed/>
    <w:qFormat/>
    <w:rsid w:val="003332E0"/>
    <w:pPr>
      <w:ind w:leftChars="800" w:left="800" w:firstLineChars="0" w:firstLine="454"/>
      <w:widowControl w:val="0"/>
      <w:topLinePunct/>
      <w:adjustRightInd w:val="0"/>
      <w:snapToGrid w:val="0"/>
      <w:spacing w:before="20" w:after="20" w:line="420" w:lineRule="atLeast"/>
      <w:jc w:val="both"/>
      <w:textAlignment w:val="baseline"/>
    </w:pPr>
    <w:rPr>
      <w:kern w:val="2"/>
      <w:sz w:val="24"/>
      <w:szCs w:val="24"/>
    </w:rPr>
  </w:style>
  <w:style w:type="character" w:customStyle="1" w:styleId="afffc">
    <w:name w:val="批注框文本 字符"/>
    <w:link w:val="afffb"/>
    <w:semiHidden/>
    <w:uiPriority w:val="1"/>
    <w:unhideWhenUsed/>
    <w:rPr>
      <w:kern w:val="2"/>
      <w:sz w:val="18"/>
      <w:szCs w:val="18"/>
    </w:rPr>
  </w:style>
  <w:style w:type="paragraph" w:customStyle="1" w:styleId="afffd">
    <w:name w:val="非正文页眉"/>
    <w:autoRedefine/>
    <w:qFormat/>
    <w:pPr>
      <w:jc w:val="center"/>
    </w:pPr>
    <w:rPr>
      <w:rFonts w:ascii="华文楷体" w:eastAsia="华文楷体" w:hAnsi="华文楷体"/>
      <w:bCs/>
      <w:noProof/>
      <w:kern w:val="2"/>
      <w:sz w:val="28"/>
      <w:szCs w:val="28"/>
    </w:rPr>
  </w:style>
  <w:style w:type="paragraph" w:customStyle="1" w:styleId="afffe">
    <w:name w:val="正文页脚"/>
    <w:autoRedefine/>
    <w:qFormat/>
    <w:pPr>
      <w:pBdr>
        <w:top w:val="single" w:sz="4" w:space="1" w:color="auto"/>
      </w:pBdr>
      <w:jc w:val="center"/>
    </w:pPr>
    <w:rPr>
      <w:rFonts w:eastAsiaTheme="minorEastAsia"/>
      <w:noProof/>
      <w:kern w:val="2"/>
      <w:sz w:val="21"/>
      <w:szCs w:val="21"/>
    </w:rPr>
  </w:style>
  <w:style w:type="paragraph" w:customStyle="1" w:styleId="affff">
    <w:name w:val="有图题图"/>
    <w:autoRedefine/>
    <w:qFormat/>
    <w:pPr>
      <w:jc w:val="center"/>
    </w:pPr>
    <w:rPr>
      <w:kern w:val="2"/>
      <w:sz w:val="24"/>
      <w:szCs w:val="24"/>
    </w:rPr>
  </w:style>
  <w:style w:type="paragraph" w:customStyle="1" w:styleId="affff0">
    <w:name w:val="题附段落"/>
    <w:link w:val="affff1"/>
    <w:autoRedefine/>
    <w:qFormat/>
    <w:rsid w:val="00575CF7"/>
    <w:pPr>
      <w:outlineLvl w:val="9"/>
      <w:spacing w:before="360" w:after="240"/>
      <w:jc w:val="center"/>
      <w:keepNext/>
      <w:keepLines/>
      <w:widowControl/>
    </w:pPr>
    <w:rPr>
      <w:sz w:val="24"/>
      <w:rFonts w:eastAsia="黑体"/>
      <w:bCs/>
      <w:kern w:val="2"/>
      <w:szCs w:val="24"/>
    </w:rPr>
    <w:semiHidden/>
    <w:unhideWhenUsed/>
  </w:style>
  <w:style w:type="character" w:customStyle="1" w:styleId="afff">
    <w:name w:val="目录标题 字符"/>
    <w:link w:val="affe"/>
    <w:rsid w:val="00575CF7"/>
    <w:uiPriority w:val="1"/>
    <w:semiHidden/>
    <w:unhideWhenUsed/>
    <w:rPr>
      <w:rFonts w:eastAsia="黑体"/>
      <w:bCs/>
      <w:kern w:val="2"/>
      <w:sz w:val="32"/>
      <w:szCs w:val="24"/>
    </w:rPr>
  </w:style>
  <w:style w:type="character" w:customStyle="1" w:styleId="affff1">
    <w:name w:val="题附段落 字符"/>
    <w:basedOn w:val="a0"/>
    <w:link w:val="affff0"/>
    <w:rsid w:val="00575CF7"/>
    <w:uiPriority w:val="1"/>
    <w:semiHidden/>
    <w:unhideWhenUsed/>
    <w:rPr>
      <w:rFonts w:eastAsia="黑体"/>
      <w:bCs/>
      <w:kern w:val="2"/>
      <w:sz w:val="24"/>
      <w:szCs w:val="24"/>
    </w:rPr>
  </w:style>
  <w:style w:type="paragraph" w:customStyle="1" w:styleId="affff2">
    <w:name w:val="图下说明"/>
    <w:link w:val="affff3"/>
    <w:autoRedefine/>
    <w:qFormat/>
    <w:rsid w:val="00575CF7"/>
    <w:pPr>
      <w:jc w:val="left"/>
      <w:outlineLvl w:val="9"/>
      <w:spacing w:before="360" w:after="240"/>
      <w:keepNext/>
      <w:keepLines/>
      <w:widowControl/>
    </w:pPr>
    <w:rPr>
      <w:sz w:val="24"/>
      <w:rFonts w:eastAsia="黑体"/>
      <w:bCs/>
      <w:kern w:val="2"/>
      <w:szCs w:val="24"/>
    </w:rPr>
  </w:style>
  <w:style w:type="character" w:customStyle="1" w:styleId="affff3">
    <w:name w:val="图下说明 字符"/>
    <w:basedOn w:val="a0"/>
    <w:link w:val="affff2"/>
    <w:rsid w:val="00575CF7"/>
    <w:uiPriority w:val="1"/>
    <w:semiHidden/>
    <w:unhideWhenUsed/>
    <w:rPr>
      <w:rFonts w:eastAsia="黑体"/>
      <w:bCs/>
      <w:kern w:val="2"/>
      <w:sz w:val="24"/>
      <w:szCs w:val="24"/>
    </w:rPr>
  </w:style>
  <w:style w:type="paragraph" w:customStyle="1" w:styleId="affff4">
    <w:name w:val="无编号标题"/>
    <w:link w:val="affff5"/>
    <w:autoRedefine/>
    <w:qFormat/>
    <w:rsid w:val="00575CF7"/>
    <w:pPr>
      <w:outlineLvl w:val="9"/>
      <w:spacing w:before="360" w:after="240"/>
      <w:jc w:val="center"/>
      <w:keepNext/>
      <w:keepLines/>
      <w:widowControl/>
    </w:pPr>
    <w:rPr>
      <w:b/>
      <w:sz w:val="24"/>
      <w:rFonts w:eastAsia="黑体"/>
      <w:bCs/>
      <w:kern w:val="2"/>
      <w:szCs w:val="24"/>
    </w:rPr>
    <w:semiHidden/>
    <w:unhideWhenUsed/>
  </w:style>
  <w:style w:type="character" w:customStyle="1" w:styleId="affff5">
    <w:name w:val="无编号标题 字符"/>
    <w:basedOn w:val="a0"/>
    <w:link w:val="affff4"/>
    <w:rsid w:val="00575CF7"/>
    <w:uiPriority w:val="1"/>
    <w:semiHidden/>
    <w:unhideWhenUsed/>
    <w:rPr>
      <w:rFonts w:eastAsia="黑体"/>
      <w:b/>
      <w:bCs/>
      <w:kern w:val="2"/>
      <w:sz w:val="24"/>
      <w:szCs w:val="24"/>
    </w:rPr>
  </w:style>
  <w:style w:type="paragraph" w:customStyle="1" w:styleId="affff6">
    <w:name w:val="表单位段"/>
    <w:link w:val="affff7"/>
    <w:autoRedefine/>
    <w:qFormat/>
    <w:rsid w:val="00575CF7"/>
    <w:pPr>
      <w:jc w:val="right"/>
      <w:outlineLvl w:val="9"/>
      <w:spacing w:before="360" w:after="240"/>
      <w:keepNext/>
      <w:keepLines/>
      <w:widowControl/>
    </w:pPr>
    <w:rPr>
      <w:sz w:val="24"/>
      <w:rFonts w:eastAsia="黑体"/>
      <w:bCs/>
      <w:kern w:val="2"/>
      <w:szCs w:val="24"/>
    </w:rPr>
    <w:semiHidden/>
    <w:unhideWhenUsed/>
  </w:style>
  <w:style w:type="character" w:customStyle="1" w:styleId="affff7">
    <w:name w:val="表单位段 字符"/>
    <w:basedOn w:val="a0"/>
    <w:link w:val="affff6"/>
    <w:rsid w:val="00575CF7"/>
    <w:uiPriority w:val="1"/>
    <w:semiHidden/>
    <w:unhideWhenUsed/>
    <w:rPr>
      <w:rFonts w:eastAsia="黑体"/>
      <w:bCs/>
      <w:kern w:val="2"/>
      <w:sz w:val="24"/>
      <w:szCs w:val="24"/>
    </w:rPr>
  </w:style>
  <w:style w:type="paragraph" w:customStyle="1" w:styleId="affff8">
    <w:name w:val="表内数值段"/>
    <w:link w:val="affff9"/>
    <w:autoRedefine/>
    <w:rsid w:val="00575CF7"/>
    <w:qFormat/>
    <w:pPr>
      <w:pageBreakBefore w:val="0"/>
      <w:spacing w:before="0" w:after="0" w:line="240" w:lineRule="atLeast"/>
      <w:outlineLvl w:val="9"/>
      <w:jc w:val="center"/>
      <w:keepNext/>
      <w:keepLines/>
      <w:widowControl/>
    </w:pPr>
    <w:rPr>
      <w:sz w:val="24"/>
      <w:rFonts w:eastAsia="黑体"/>
      <w:bCs/>
      <w:kern w:val="2"/>
      <w:szCs w:val="24"/>
    </w:rPr>
  </w:style>
  <w:style w:type="character" w:customStyle="1" w:styleId="affff9">
    <w:name w:val="表内数值段 字符"/>
    <w:basedOn w:val="a0"/>
    <w:link w:val="affff8"/>
    <w:rsid w:val="00575CF7"/>
    <w:uiPriority w:val="1"/>
    <w:semiHidden/>
    <w:unhideWhenUsed/>
    <w:rPr>
      <w:rFonts w:eastAsia="黑体"/>
      <w:bCs/>
      <w:kern w:val="2"/>
      <w:sz w:val="24"/>
      <w:szCs w:val="24"/>
    </w:rPr>
  </w:style>
  <w:style w:type="paragraph" w:customStyle="1" w:styleId="affffa">
    <w:name w:val="斜表头首段"/>
    <w:link w:val="affffb"/>
    <w:autoRedefine/>
    <w:qFormat/>
    <w:rsid w:val="00575CF7"/>
    <w:pPr>
      <w:jc w:val="right"/>
      <w:outlineLvl w:val="9"/>
      <w:spacing w:before="360" w:after="240"/>
      <w:keepNext/>
      <w:keepLines/>
      <w:widowControl/>
    </w:pPr>
    <w:rPr>
      <w:sz w:val="21"/>
      <w:rFonts w:eastAsia="黑体"/>
      <w:bCs/>
      <w:kern w:val="2"/>
      <w:szCs w:val="24"/>
    </w:rPr>
    <w:semiHidden/>
    <w:unhideWhenUsed/>
  </w:style>
  <w:style w:type="character" w:customStyle="1" w:styleId="affffb">
    <w:name w:val="斜表头首段 字符"/>
    <w:basedOn w:val="a0"/>
    <w:link w:val="affffa"/>
    <w:rsid w:val="00575CF7"/>
    <w:uiPriority w:val="1"/>
    <w:semiHidden/>
    <w:unhideWhenUsed/>
    <w:rPr>
      <w:rFonts w:eastAsia="黑体"/>
      <w:bCs/>
      <w:kern w:val="2"/>
      <w:sz w:val="21"/>
      <w:szCs w:val="24"/>
    </w:rPr>
  </w:style>
  <w:style w:type="paragraph" w:customStyle="1" w:styleId="affffc">
    <w:name w:val="斜表头尾段"/>
    <w:link w:val="affffd"/>
    <w:autoRedefine/>
    <w:qFormat/>
    <w:rsid w:val="00575CF7"/>
    <w:pPr>
      <w:jc w:val="left"/>
      <w:outlineLvl w:val="9"/>
      <w:spacing w:before="360" w:after="240"/>
      <w:keepNext/>
      <w:keepLines/>
      <w:widowControl/>
    </w:pPr>
    <w:rPr>
      <w:sz w:val="21"/>
      <w:rFonts w:eastAsia="黑体"/>
      <w:bCs/>
      <w:kern w:val="2"/>
      <w:szCs w:val="24"/>
    </w:rPr>
    <w:semiHidden/>
    <w:unhideWhenUsed/>
  </w:style>
  <w:style w:type="character" w:customStyle="1" w:styleId="affffd">
    <w:name w:val="斜表头尾段 字符"/>
    <w:basedOn w:val="a0"/>
    <w:link w:val="affffc"/>
    <w:rsid w:val="00575CF7"/>
    <w:uiPriority w:val="1"/>
    <w:semiHidden/>
    <w:unhideWhenUsed/>
    <w:rPr>
      <w:rFonts w:eastAsia="黑体"/>
      <w:bCs/>
      <w:kern w:val="2"/>
      <w:sz w:val="21"/>
      <w:szCs w:val="24"/>
    </w:rPr>
  </w:style>
  <w:style w:type="paragraph" w:customStyle="1" w:styleId="affffe">
    <w:name w:val="文献子类段"/>
    <w:link w:val="afffff"/>
    <w:autoRedefine/>
    <w:qFormat/>
    <w:rsid w:val="00575CF7"/>
    <w:pPr>
      <w:ind w:leftChars="0" w:left="420" w:hanging="420"/>
      <w:jc w:val="left"/>
      <w:outlineLvl w:val="9"/>
      <w:spacing w:before="360" w:after="240"/>
      <w:keepNext/>
      <w:keepLines/>
      <w:widowControl/>
    </w:pPr>
    <w:rPr>
      <w:sz w:val="21"/>
      <w:rFonts w:eastAsia="黑体"/>
      <w:bCs/>
      <w:kern w:val="2"/>
      <w:szCs w:val="24"/>
    </w:rPr>
    <w:semiHidden/>
    <w:unhideWhenUsed/>
  </w:style>
  <w:style w:type="character" w:customStyle="1" w:styleId="afffff">
    <w:name w:val="文献子类段 字符"/>
    <w:basedOn w:val="a0"/>
    <w:link w:val="affffe"/>
    <w:rsid w:val="00575CF7"/>
    <w:uiPriority w:val="1"/>
    <w:semiHidden/>
    <w:unhideWhenUsed/>
    <w:rPr>
      <w:rFonts w:eastAsia="黑体"/>
      <w:bCs/>
      <w:kern w:val="2"/>
      <w:sz w:val="21"/>
      <w:szCs w:val="24"/>
    </w:rPr>
  </w:style>
  <w:style w:type="paragraph" w:customStyle="1" w:styleId="afffff0">
    <w:name w:val="主标题"/>
    <w:link w:val="afffff1"/>
    <w:autoRedefine/>
    <w:semiHidden/>
    <w:unhideWhenUsed/>
    <w:qFormat/>
    <w:rsid w:val="003332E0"/>
    <w:pPr>
      <w:keepNext/>
      <w:keepLines/>
      <w:widowControl w:val="0"/>
      <w:adjustRightInd w:val="0"/>
      <w:spacing w:before="480" w:after="240" w:line="420" w:lineRule="atLeast"/>
      <w:ind w:firstLineChars="0" w:firstLine="0"/>
      <w:jc w:val="center"/>
      <w:outlineLvl w:val="0"/>
      <w:topLinePunct/>
      <w:snapToGrid w:val="0"/>
      <w:textAlignment w:val="baseline"/>
    </w:pPr>
    <w:rPr>
      <w:rFonts w:eastAsia="黑体"/>
      <w:sz w:val="32"/>
      <w:kern w:val="2"/>
      <w:szCs w:val="24"/>
    </w:rPr>
  </w:style>
  <w:style w:type="character" w:customStyle="1" w:styleId="afffff1">
    <w:name w:val="主标题 字符"/>
    <w:link w:val="afffff0"/>
    <w:uiPriority w:val="1"/>
    <w:semiHidden/>
    <w:unhideWhenUsed/>
    <w:rPr>
      <w:rFonts w:eastAsia="黑体"/>
      <w:kern w:val="2"/>
      <w:sz w:val="32"/>
      <w:szCs w:val="24"/>
    </w:rPr>
  </w:style>
  <w:style w:type="paragraph" w:customStyle="1" w:styleId="cw24">
    <w:autoRedefine/>
    <w:name w:val="英文大标题"/>
    <w:basedOn w:val="a"/>
    <w:rsid w:val="00AB18CF"/>
    <w:pPr>
      <w:widowControl/>
    </w:pPr>
    <w:rPr>
      <w:bCs/>
    </w:rPr>
    <w:semiHidden/>
    <w:unhideWhenUsed/>
  </w:style>
  <w:style w:type="paragraph" w:customStyle="1" w:styleId="cw25">
    <w:autoRedefine/>
    <w:name w:val="英文副标题"/>
    <w:basedOn w:val="a"/>
    <w:rsid w:val="00AB18CF"/>
    <w:pPr>
      <w:widowControl/>
    </w:pPr>
    <w:rPr>
      <w:bCs/>
    </w:rPr>
    <w:semiHidden/>
    <w:unhideWhenUsed/>
  </w:style>
  <w:style w:type="paragraph" w:customStyle="1" w:styleId="cw26">
    <w:autoRedefine/>
    <w:name w:val="英文作者段"/>
    <w:basedOn w:val="a"/>
    <w:rsid w:val="00AB18CF"/>
    <w:pPr>
      <w:widowControl/>
    </w:pPr>
    <w:rPr>
      <w:bCs/>
    </w:rPr>
    <w:semiHidden/>
    <w:unhideWhenUsed/>
  </w:style>
  <w:style w:type="paragraph" w:customStyle="1" w:styleId="cw27">
    <w:autoRedefine/>
    <w:name w:val="英文单位段"/>
    <w:basedOn w:val="a"/>
    <w:rsid w:val="00AB18CF"/>
    <w:pPr>
      <w:widowControl/>
    </w:pPr>
    <w:rPr>
      <w:bCs/>
    </w:rPr>
    <w:semiHidden/>
    <w:unhideWhenUsed/>
  </w:style>
  <w:style w:type="paragraph" w:customStyle="1" w:styleId="cw28">
    <w:autoRedefine/>
    <w:name w:val="辅文献段落"/>
    <w:basedOn w:val="a"/>
    <w:rsid w:val="00AB18CF"/>
    <w:pPr>
      <w:widowControl/>
    </w:pPr>
    <w:rPr>
      <w:bCs/>
    </w:rPr>
    <w:semiHidden/>
    <w:unhideWhenUsed/>
  </w:style>
  <w:style w:type="paragraph" w:customStyle="1" w:styleId="cw29">
    <w:autoRedefine/>
    <w:name w:val="多图段落"/>
    <w:basedOn w:val="a"/>
    <w:rsid w:val="00AB18CF"/>
    <w:pPr>
      <w:widowControl/>
    </w:pPr>
    <w:rPr>
      <w:bCs/>
    </w:rPr>
    <w:semiHidden/>
    <w:unhideWhenUsed/>
  </w:style>
  <w:style w:type="paragraph" w:customStyle="1" w:styleId="cw30">
    <w:autoRedefine/>
    <w:name w:val="英文图题"/>
    <w:basedOn w:val="a"/>
    <w:rsid w:val="00AB18CF"/>
    <w:pPr>
      <w:widowControl/>
    </w:pPr>
    <w:rPr>
      <w:bCs/>
    </w:rPr>
    <w:semiHidden/>
    <w:unhideWhenUsed/>
  </w:style>
  <w:style w:type="paragraph" w:customStyle="1" w:styleId="cw31">
    <w:autoRedefine/>
    <w:name w:val="英文表题"/>
    <w:basedOn w:val="a"/>
    <w:rsid w:val="00AB18CF"/>
    <w:pPr>
      <w:widowControl/>
    </w:pPr>
    <w:rPr>
      <w:bCs/>
    </w:rPr>
    <w:semiHidden/>
    <w:unhideWhenUsed/>
  </w:style>
  <w:style w:type="paragraph" w:customStyle="1" w:styleId="cw32">
    <w:autoRedefine/>
    <w:name w:val="多图标注"/>
    <w:basedOn w:val="a"/>
    <w:rsid w:val="00AB18CF"/>
    <w:pPr>
      <w:widowControl/>
    </w:pPr>
    <w:rPr>
      <w:bCs/>
    </w:rPr>
    <w:semiHidden/>
    <w:unhideWhenUsed/>
  </w:style>
  <w:style w:type="paragraph" w:customStyle="1" w:styleId="cw33">
    <w:autoRedefine/>
    <w:name w:val="去编号特征"/>
    <w:basedOn w:val="a"/>
    <w:rsid w:val="00AB18CF"/>
    <w:pPr>
      <w:widowControl/>
    </w:pPr>
    <w:rPr>
      <w:bCs/>
    </w:rPr>
    <w:semiHidden/>
    <w:unhideWhenUsed/>
  </w:style>
  <w:style w:type="paragraph" w:customStyle="1" w:styleId="cw34">
    <w:autoRedefine/>
    <w:name w:val="引用段落"/>
    <w:basedOn w:val="a"/>
    <w:rsid w:val="00AB18CF"/>
    <w:pPr>
      <w:widowControl/>
    </w:pPr>
    <w:rPr>
      <w:bCs/>
    </w:rPr>
    <w:semiHidden/>
    <w:unhideWhenUsed/>
  </w:style>
  <w:style w:type="paragraph" w:customStyle="1" w:styleId="cw35">
    <w:autoRedefine/>
    <w:name w:val="说明段落"/>
    <w:basedOn w:val="a"/>
    <w:rsid w:val="00AB18CF"/>
    <w:pPr>
      <w:widowControl/>
    </w:pPr>
    <w:rPr>
      <w:bCs/>
    </w:rPr>
    <w:semiHidden/>
    <w:unhideWhenUsed/>
  </w:style>
  <w:style w:type="paragraph" w:customStyle="1" w:styleId="cw36">
    <w:autoRedefine/>
    <w:name w:val="单级列表"/>
    <w:basedOn w:val="a"/>
    <w:rsid w:val="00AB18CF"/>
    <w:pPr>
      <w:widowControl/>
    </w:pPr>
    <w:rPr>
      <w:bCs/>
    </w:rPr>
    <w:semiHidden/>
    <w:unhideWhenUsed/>
  </w:style>
  <w:style w:type="paragraph" w:customStyle="1" w:styleId="cw37">
    <w:autoRedefine/>
    <w:name w:val="项目列表"/>
    <w:basedOn w:val="a"/>
    <w:rsid w:val="00AB18CF"/>
    <w:pPr>
      <w:widowControl/>
    </w:pPr>
    <w:rPr>
      <w:bCs/>
    </w:rPr>
    <w:semiHidden/>
    <w:unhideWhenUsed/>
  </w:style>
  <w:style w:type="paragraph" w:customStyle="1" w:styleId="cw38">
    <w:autoRedefine/>
    <w:name w:val="代码段落"/>
    <w:basedOn w:val="a"/>
    <w:rsid w:val="00AB18CF"/>
    <w:pPr>
      <w:widowControl/>
    </w:pPr>
    <w:rPr>
      <w:bCs/>
    </w:rPr>
    <w:semiHidden/>
    <w:unhideWhenUsed/>
  </w:style>
  <w:style w:type="character" w:customStyle="1" w:styleId="cw39">
    <w:name w:val="内文突出"/>
    <w:basedOn w:val="a"/>
    <w:rsid w:val="00AB18CF"/>
    <w:pPr>
      <w:widowControl/>
    </w:pPr>
    <w:rPr>
      <w:bCs/>
    </w:rPr>
    <w:semiHidden/>
    <w:unhideWhenUsed/>
  </w:style>
  <w:style w:type="character" w:customStyle="1" w:styleId="cw40">
    <w:name w:val="公式内容"/>
    <w:basedOn w:val="a"/>
    <w:rsid w:val="00AB18CF"/>
    <w:pPr>
      <w:widowControl/>
    </w:pPr>
    <w:rPr>
      <w:bCs/>
    </w:rPr>
    <w:semiHidden/>
    <w:unhideWhenUsed/>
  </w:style>
  <w:style w:type="character" w:customStyle="1" w:styleId="cw41">
    <w:name w:val="脚注编号"/>
    <w:basedOn w:val="a"/>
    <w:rsid w:val="00AB18CF"/>
    <w:pPr>
      <w:widowControl/>
    </w:pPr>
    <w:rPr>
      <w:bCs/>
    </w:rPr>
    <w:semiHidden/>
    <w:unhideWhenUsed/>
  </w:style>
  <w:style w:type="character" w:customStyle="1" w:styleId="cw42">
    <w:name w:val="公式编号"/>
    <w:basedOn w:val="a"/>
    <w:rsid w:val="00AB18CF"/>
    <w:pPr>
      <w:widowControl/>
    </w:pPr>
    <w:rPr>
      <w:bCs/>
    </w:rPr>
    <w:semiHidden/>
    <w:unhideWhenUsed/>
  </w:style>
  <w:style w:type="character" w:customStyle="1" w:styleId="cw43">
    <w:name w:val="标题括号内容"/>
    <w:basedOn w:val="a"/>
    <w:rsid w:val="00AB18CF"/>
    <w:pPr>
      <w:widowControl/>
    </w:pPr>
    <w:rPr>
      <w:bCs/>
    </w:rPr>
    <w:semiHidden/>
    <w:unhideWhenUsed/>
  </w:style>
  <w:style w:type="paragraph" w:customStyle="1" w:styleId="cw44">
    <w:autoRedefine/>
    <w:name w:val="结论附加"/>
    <w:basedOn w:val="a"/>
    <w:rsid w:val="00AB18CF"/>
    <w:pPr>
      <w:widowControl/>
    </w:pPr>
    <w:rPr>
      <w:bCs/>
    </w:rPr>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0157811">
      <w:bodyDiv w:val="1"/>
      <w:marLeft w:val="0"/>
      <w:marRight w:val="0"/>
      <w:marTop w:val="0"/>
      <w:marBottom w:val="0"/>
      <w:divBdr>
        <w:top w:val="none" w:sz="0" w:space="0" w:color="auto"/>
        <w:left w:val="none" w:sz="0" w:space="0" w:color="auto"/>
        <w:bottom w:val="none" w:sz="0" w:space="0" w:color="auto"/>
        <w:right w:val="none" w:sz="0" w:space="0" w:color="auto"/>
      </w:divBdr>
    </w:div>
    <w:div w:id="872184638">
      <w:bodyDiv w:val="1"/>
      <w:marLeft w:val="0"/>
      <w:marRight w:val="0"/>
      <w:marTop w:val="0"/>
      <w:marBottom w:val="0"/>
      <w:divBdr>
        <w:top w:val="none" w:sz="0" w:space="0" w:color="auto"/>
        <w:left w:val="none" w:sz="0" w:space="0" w:color="auto"/>
        <w:bottom w:val="none" w:sz="0" w:space="0" w:color="auto"/>
        <w:right w:val="none" w:sz="0" w:space="0" w:color="auto"/>
      </w:divBdr>
    </w:div>
    <w:div w:id="992637038">
      <w:bodyDiv w:val="1"/>
      <w:marLeft w:val="0"/>
      <w:marRight w:val="0"/>
      <w:marTop w:val="0"/>
      <w:marBottom w:val="0"/>
      <w:divBdr>
        <w:top w:val="none" w:sz="0" w:space="0" w:color="auto"/>
        <w:left w:val="none" w:sz="0" w:space="0" w:color="auto"/>
        <w:bottom w:val="none" w:sz="0" w:space="0" w:color="auto"/>
        <w:right w:val="none" w:sz="0" w:space="0" w:color="auto"/>
      </w:divBdr>
    </w:div>
    <w:div w:id="17553196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oleObject" Target="embeddings/oleObject2.bin"/><Relationship Id="rId7" Type="http://schemas.openxmlformats.org/officeDocument/2006/relationships/image" Target="media/image1.wmf"/><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chart" Target="charts/chart2.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chart" Target="charts/chart1.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fontTable" Target="fontTable.xml"/><Relationship Id="rId8" Type="http://schemas.openxmlformats.org/officeDocument/2006/relationships/oleObject" Target="embeddings/oleObject1.bin"/><Relationship Id="rId37" Type="http://schemas.openxmlformats.org/officeDocument/2006/relationships/numbering" Target="numbering.xml"/><Relationship Id="rId39" Type="http://schemas.openxmlformats.org/officeDocument/2006/relationships/header" Target="header7.xml"/><Relationship Id="rId40" Type="http://schemas.openxmlformats.org/officeDocument/2006/relationships/footer" Target="footer7.xml"/><Relationship Id="rId41" Type="http://schemas.openxmlformats.org/officeDocument/2006/relationships/footer" Target="footer8.xml"/><Relationship Id="rId42" Type="http://schemas.openxmlformats.org/officeDocument/2006/relationships/footer" Target="footer9.xml"/><Relationship Id="rId43" Type="http://schemas.openxmlformats.org/officeDocument/2006/relationships/header" Target="header8.xml"/><Relationship Id="rId44" Type="http://schemas.openxmlformats.org/officeDocument/2006/relationships/footer" Target="footer10.xml"/><Relationship Id="rId45" Type="http://schemas.openxmlformats.org/officeDocument/2006/relationships/footer" Target="footer11.xml"/><Relationship Id="rId46" Type="http://schemas.openxmlformats.org/officeDocument/2006/relationships/header" Target="header9.xml"/><Relationship Id="rId47" Type="http://schemas.openxmlformats.org/officeDocument/2006/relationships/header" Target="header10.xml"/><Relationship Id="rId48" Type="http://schemas.openxmlformats.org/officeDocument/2006/relationships/header" Target="header11.xml"/><Relationship Id="rId49" Type="http://schemas.openxmlformats.org/officeDocument/2006/relationships/header" Target="header12.xml"/><Relationship Id="rId50" Type="http://schemas.openxmlformats.org/officeDocument/2006/relationships/footer" Target="footer12.xml"/><Relationship Id="rId51"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fsqfather19991220\Desktop\&#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fsqfather19991220\Desktop\&#22270;&#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600" b="1"/>
              <a:t>最大完工时间</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dLbl>
              <c:idx val="0"/>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6="http://schemas.microsoft.com/office/drawing/2014/chart" uri="{C3380CC4-5D6E-409C-BE32-E72D297353CC}">
                  <c16:uniqueId val="{00000000-54C3-453A-B796-7AC38CEC6FF5}"/>
                </c:ext>
              </c:extLst>
            </c:dLbl>
            <c:dLbl>
              <c:idx val="1"/>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6="http://schemas.microsoft.com/office/drawing/2014/chart" uri="{C3380CC4-5D6E-409C-BE32-E72D297353CC}">
                  <c16:uniqueId val="{00000001-54C3-453A-B796-7AC38CEC6FF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8:$B$8</c:f>
              <c:strCache>
                <c:ptCount val="2"/>
                <c:pt idx="0">
                  <c:v>优化前</c:v>
                </c:pt>
                <c:pt idx="1">
                  <c:v>优化后</c:v>
                </c:pt>
              </c:strCache>
            </c:strRef>
          </c:cat>
          <c:val>
            <c:numRef>
              <c:f>Sheet1!$A$9:$B$9</c:f>
              <c:numCache>
                <c:formatCode>General</c:formatCode>
                <c:ptCount val="2"/>
                <c:pt idx="0">
                  <c:v>76</c:v>
                </c:pt>
                <c:pt idx="1">
                  <c:v>60</c:v>
                </c:pt>
              </c:numCache>
            </c:numRef>
          </c:val>
          <c:extLst>
            <c:ext xmlns:c16="http://schemas.microsoft.com/office/drawing/2014/chart" uri="{C3380CC4-5D6E-409C-BE32-E72D297353CC}">
              <c16:uniqueId val="{00000000-E672-4C8A-939F-F384324CB643}"/>
            </c:ext>
          </c:extLst>
        </c:ser>
        <c:dLbls>
          <c:showLegendKey val="0"/>
          <c:showVal val="0"/>
          <c:showCatName val="0"/>
          <c:showSerName val="0"/>
          <c:showPercent val="0"/>
          <c:showBubbleSize val="0"/>
        </c:dLbls>
        <c:gapWidth val="219"/>
        <c:overlap val="-27"/>
        <c:axId val="2097165104"/>
        <c:axId val="2097880384"/>
      </c:barChart>
      <c:catAx>
        <c:axId val="2097165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7880384"/>
        <c:crosses val="autoZero"/>
        <c:auto val="1"/>
        <c:lblAlgn val="ctr"/>
        <c:lblOffset val="100"/>
        <c:noMultiLvlLbl val="0"/>
      </c:catAx>
      <c:valAx>
        <c:axId val="2097880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71651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600" b="1"/>
              <a:t>机器平均负荷</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dLbl>
              <c:idx val="0"/>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fld id="{9F07F3C3-5AB3-4D80-B693-890883080AA5}" type="VALUE">
                      <a:rPr lang="en-US" altLang="zh-CN" sz="1600" b="1"/>
                      <a:pPr>
                        <a:defRPr sz="900" b="0" i="0" u="none" strike="noStrike" kern="1200" baseline="0">
                          <a:solidFill>
                            <a:schemeClr val="tx1">
                              <a:lumMod val="75000"/>
                              <a:lumOff val="25000"/>
                            </a:schemeClr>
                          </a:solidFill>
                          <a:latin typeface="+mn-lt"/>
                          <a:ea typeface="+mn-ea"/>
                          <a:cs typeface="+mn-cs"/>
                        </a:defRPr>
                      </a:pPr>
                      <a:t>[值]</a:t>
                    </a:fld>
                    <a:endParaRPr lang="zh-CN" altLang="en-US"/>
                  </a:p>
                </c:rich>
              </c:tx>
              <c:spPr>
                <a:noFill/>
                <a:ln>
                  <a:noFill/>
                </a:ln>
                <a:effectLst/>
              </c:spPr>
              <c:dLblPos val="outEnd"/>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15:dlblFieldTable/>
                  <c15:showDataLabelsRange val="0"/>
                </c:ext>
                <c:ext xmlns:c16="http://schemas.microsoft.com/office/drawing/2014/chart" uri="{C3380CC4-5D6E-409C-BE32-E72D297353CC}">
                  <c16:uniqueId val="{00000000-6E02-413A-8846-F533D3647055}"/>
                </c:ext>
              </c:extLst>
            </c:dLbl>
            <c:dLbl>
              <c:idx val="1"/>
              <c:spPr>
                <a:noFill/>
                <a:ln>
                  <a:noFill/>
                </a:ln>
                <a:effectLst/>
              </c:spPr>
              <c:txPr>
                <a:bodyPr rot="0" spcFirstLastPara="1" vertOverflow="ellipsis" vert="horz" wrap="square" lIns="38100" tIns="19050" rIns="38100" bIns="19050" anchor="ctr" anchorCtr="1">
                  <a:noAutofit/>
                </a:bodyPr>
                <a:lstStyle/>
                <a:p>
                  <a:pPr>
                    <a:defRPr sz="1600"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1-6E02-413A-8846-F533D364705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3:$B$13</c:f>
              <c:strCache>
                <c:ptCount val="2"/>
                <c:pt idx="0">
                  <c:v>优化前</c:v>
                </c:pt>
                <c:pt idx="1">
                  <c:v>优化后</c:v>
                </c:pt>
              </c:strCache>
            </c:strRef>
          </c:cat>
          <c:val>
            <c:numRef>
              <c:f>Sheet1!$A$14:$B$14</c:f>
              <c:numCache>
                <c:formatCode>0.00%</c:formatCode>
                <c:ptCount val="2"/>
                <c:pt idx="0">
                  <c:v>0.4763</c:v>
                </c:pt>
                <c:pt idx="1">
                  <c:v>0.38529999999999998</c:v>
                </c:pt>
              </c:numCache>
            </c:numRef>
          </c:val>
          <c:extLst>
            <c:ext xmlns:c16="http://schemas.microsoft.com/office/drawing/2014/chart" uri="{C3380CC4-5D6E-409C-BE32-E72D297353CC}">
              <c16:uniqueId val="{00000000-7FA4-48B1-9A56-9BC8E508D28C}"/>
            </c:ext>
          </c:extLst>
        </c:ser>
        <c:dLbls>
          <c:dLblPos val="outEnd"/>
          <c:showLegendKey val="0"/>
          <c:showVal val="1"/>
          <c:showCatName val="0"/>
          <c:showSerName val="0"/>
          <c:showPercent val="0"/>
          <c:showBubbleSize val="0"/>
        </c:dLbls>
        <c:gapWidth val="219"/>
        <c:overlap val="-27"/>
        <c:axId val="2092270768"/>
        <c:axId val="2096954048"/>
      </c:barChart>
      <c:catAx>
        <c:axId val="209227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6954048"/>
        <c:crosses val="autoZero"/>
        <c:auto val="1"/>
        <c:lblAlgn val="ctr"/>
        <c:lblOffset val="100"/>
        <c:noMultiLvlLbl val="0"/>
      </c:catAx>
      <c:valAx>
        <c:axId val="209695404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22707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487356-E671-49CC-A51A-59962C7D6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TotalTime>
  <Pages>42</Pages>
  <Words>4047</Words>
  <Characters>23071</Characters>
  <Application>Microsoft Office Word</Application>
  <DocSecurity>0</DocSecurity>
  <PresentationFormat/>
  <Lines>192</Lines>
  <Paragraphs>54</Paragraphs>
  <Slides>0</Slides>
  <Notes>0</Notes>
  <HiddenSlides>0</HiddenSlides>
  <MMClips>0</MMClips>
  <ScaleCrop>false</ScaleCrop>
  <Manager/>
  <Company/>
  <LinksUpToDate>false</LinksUpToDate>
  <CharactersWithSpaces>27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思棋</dc:creator>
  <cp:keywords/>
  <dc:description/>
  <cp:lastModifiedBy>方 思棋</cp:lastModifiedBy>
  <cp:revision>21</cp:revision>
  <cp:lastPrinted>2022-05-24T09:05:00Z</cp:lastPrinted>
  <dcterms:created xsi:type="dcterms:W3CDTF">2022-05-09T07:49:00Z</dcterms:created>
  <dcterms:modified xsi:type="dcterms:W3CDTF">2022-06-14T15:57:00Z</dcterms:modified>
  <cp:category/>
</cp:coreProperties>
</file>

<file path=docProps/custom.xml><?xml version="1.0" encoding="utf-8"?>
<Properties xmlns="http://schemas.openxmlformats.org/officeDocument/2006/custom-properties" xmlns:vt="http://schemas.openxmlformats.org/officeDocument/2006/docPropsVTypes"/>
</file>